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8B22A3" w14:textId="1DF64628" w:rsidR="004D2134" w:rsidRPr="006E7343" w:rsidRDefault="00614FDF" w:rsidP="00C453A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it-IT"/>
        </w:rPr>
      </w:pPr>
      <w:bookmarkStart w:id="0" w:name="page2"/>
      <w:r w:rsidRPr="00410461">
        <w:br/>
      </w:r>
      <w:r w:rsidR="004D2134">
        <w:rPr>
          <w:b/>
          <w:noProof/>
          <w:sz w:val="24"/>
        </w:rPr>
        <w:t>3GPP TSG-</w:t>
      </w:r>
      <w:r w:rsidR="00C63A94">
        <w:rPr>
          <w:b/>
          <w:noProof/>
          <w:sz w:val="24"/>
        </w:rPr>
        <w:fldChar w:fldCharType="begin"/>
      </w:r>
      <w:r w:rsidR="00C63A94">
        <w:rPr>
          <w:b/>
          <w:noProof/>
          <w:sz w:val="24"/>
        </w:rPr>
        <w:instrText xml:space="preserve"> DOCPROPERTY  TSG/WGRef  \* MERGEFORMAT </w:instrText>
      </w:r>
      <w:r w:rsidR="00C63A94">
        <w:rPr>
          <w:b/>
          <w:noProof/>
          <w:sz w:val="24"/>
        </w:rPr>
        <w:fldChar w:fldCharType="separate"/>
      </w:r>
      <w:r w:rsidR="004D2134">
        <w:rPr>
          <w:b/>
          <w:noProof/>
          <w:sz w:val="24"/>
        </w:rPr>
        <w:t>SA3</w:t>
      </w:r>
      <w:r w:rsidR="00C63A94">
        <w:rPr>
          <w:b/>
          <w:noProof/>
          <w:sz w:val="24"/>
        </w:rPr>
        <w:fldChar w:fldCharType="end"/>
      </w:r>
      <w:r w:rsidR="004D2134">
        <w:rPr>
          <w:b/>
          <w:noProof/>
          <w:sz w:val="24"/>
        </w:rPr>
        <w:t xml:space="preserve"> Meeting #</w:t>
      </w:r>
      <w:r w:rsidR="00C63A94">
        <w:rPr>
          <w:b/>
          <w:noProof/>
          <w:sz w:val="24"/>
        </w:rPr>
        <w:fldChar w:fldCharType="begin"/>
      </w:r>
      <w:r w:rsidR="00C63A94">
        <w:rPr>
          <w:b/>
          <w:noProof/>
          <w:sz w:val="24"/>
        </w:rPr>
        <w:instrText xml:space="preserve"> DOCPROPERTY  MtgSeq  \* MERGEFORMAT </w:instrText>
      </w:r>
      <w:r w:rsidR="00C63A94">
        <w:rPr>
          <w:b/>
          <w:noProof/>
          <w:sz w:val="24"/>
        </w:rPr>
        <w:fldChar w:fldCharType="separate"/>
      </w:r>
      <w:r w:rsidR="004D2134" w:rsidRPr="00EB09B7">
        <w:rPr>
          <w:b/>
          <w:noProof/>
          <w:sz w:val="24"/>
        </w:rPr>
        <w:t>88</w:t>
      </w:r>
      <w:r w:rsidR="00C63A94">
        <w:rPr>
          <w:b/>
          <w:noProof/>
          <w:sz w:val="24"/>
        </w:rPr>
        <w:fldChar w:fldCharType="end"/>
      </w:r>
      <w:r w:rsidR="00C63A94">
        <w:rPr>
          <w:b/>
          <w:noProof/>
          <w:sz w:val="24"/>
        </w:rPr>
        <w:fldChar w:fldCharType="begin"/>
      </w:r>
      <w:r w:rsidR="00C63A94">
        <w:rPr>
          <w:b/>
          <w:noProof/>
          <w:sz w:val="24"/>
        </w:rPr>
        <w:instrText xml:space="preserve"> DOCPROPERTY  MtgTitle  \* MERGEFORMAT </w:instrText>
      </w:r>
      <w:r w:rsidR="00C63A94">
        <w:rPr>
          <w:b/>
          <w:noProof/>
          <w:sz w:val="24"/>
        </w:rPr>
        <w:fldChar w:fldCharType="separate"/>
      </w:r>
      <w:r w:rsidR="004D2134">
        <w:rPr>
          <w:b/>
          <w:noProof/>
          <w:sz w:val="24"/>
        </w:rPr>
        <w:t>-LI-e-a</w:t>
      </w:r>
      <w:r w:rsidR="00C63A94">
        <w:rPr>
          <w:b/>
          <w:noProof/>
          <w:sz w:val="24"/>
        </w:rPr>
        <w:fldChar w:fldCharType="end"/>
      </w:r>
      <w:r w:rsidR="004D2134" w:rsidRPr="006E7343">
        <w:rPr>
          <w:b/>
          <w:i/>
          <w:noProof/>
          <w:sz w:val="28"/>
          <w:lang w:val="it-IT"/>
        </w:rPr>
        <w:tab/>
      </w:r>
      <w:r w:rsidR="00DC7D71" w:rsidRPr="00DC7D71">
        <w:rPr>
          <w:b/>
          <w:i/>
          <w:noProof/>
          <w:sz w:val="28"/>
          <w:lang w:val="it-IT"/>
        </w:rPr>
        <w:t>s3i2300</w:t>
      </w:r>
      <w:r w:rsidR="00147DFF">
        <w:rPr>
          <w:b/>
          <w:i/>
          <w:noProof/>
          <w:sz w:val="28"/>
          <w:lang w:val="it-IT"/>
        </w:rPr>
        <w:t>7</w:t>
      </w:r>
      <w:r w:rsidR="002F1477">
        <w:rPr>
          <w:b/>
          <w:i/>
          <w:noProof/>
          <w:sz w:val="28"/>
          <w:lang w:val="it-IT"/>
        </w:rPr>
        <w:t>7</w:t>
      </w:r>
    </w:p>
    <w:p w14:paraId="6EBC9909" w14:textId="77777777" w:rsidR="004D2134" w:rsidRDefault="00C63A94" w:rsidP="004D213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4D2134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4D2134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 w:rsidR="004D2134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4D2134" w:rsidRPr="00BA51D9">
        <w:rPr>
          <w:b/>
          <w:noProof/>
          <w:sz w:val="24"/>
        </w:rPr>
        <w:t>23rd Jan 2023</w:t>
      </w:r>
      <w:r>
        <w:rPr>
          <w:b/>
          <w:noProof/>
          <w:sz w:val="24"/>
        </w:rPr>
        <w:fldChar w:fldCharType="end"/>
      </w:r>
      <w:r w:rsidR="004D2134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4D2134" w:rsidRPr="00BA51D9">
        <w:rPr>
          <w:b/>
          <w:noProof/>
          <w:sz w:val="24"/>
        </w:rPr>
        <w:t>27th Jan 2023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46527" w14:paraId="398A82A2" w14:textId="77777777" w:rsidTr="00C453A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C8E874" w14:textId="77777777" w:rsidR="00446527" w:rsidRDefault="00446527" w:rsidP="00C453A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446527" w14:paraId="655809EA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1C24830" w14:textId="77777777" w:rsidR="00446527" w:rsidRDefault="00446527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46527" w14:paraId="6314E6F9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8143D9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608AA4E6" w14:textId="77777777" w:rsidTr="00C453AD">
        <w:tc>
          <w:tcPr>
            <w:tcW w:w="142" w:type="dxa"/>
            <w:tcBorders>
              <w:left w:val="single" w:sz="4" w:space="0" w:color="auto"/>
            </w:tcBorders>
          </w:tcPr>
          <w:p w14:paraId="33EDC423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38A38D9" w14:textId="6C2D23D0" w:rsidR="00446527" w:rsidRPr="00410371" w:rsidRDefault="00446527" w:rsidP="00C453A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12</w:t>
            </w:r>
            <w:r w:rsidR="001E7817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28B3B746" w14:textId="77777777" w:rsidR="00446527" w:rsidRDefault="00446527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18AB520" w14:textId="44D9677A" w:rsidR="00446527" w:rsidRPr="00410371" w:rsidRDefault="00C63A94" w:rsidP="00C453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46527">
              <w:rPr>
                <w:b/>
                <w:noProof/>
                <w:sz w:val="28"/>
              </w:rPr>
              <w:t>019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153450D" w14:textId="77777777" w:rsidR="00446527" w:rsidRDefault="00446527" w:rsidP="00C453A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28CAE95" w14:textId="33C29AF1" w:rsidR="00446527" w:rsidRPr="00410371" w:rsidRDefault="00491E4A" w:rsidP="00C453A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2A126013" w14:textId="77777777" w:rsidR="00446527" w:rsidRDefault="00446527" w:rsidP="00C453A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DFC797E" w14:textId="77777777" w:rsidR="00446527" w:rsidRPr="00410371" w:rsidRDefault="00C63A94" w:rsidP="00C453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46527" w:rsidRPr="001A4C4A">
              <w:rPr>
                <w:b/>
                <w:noProof/>
                <w:sz w:val="28"/>
              </w:rPr>
              <w:t>18.</w:t>
            </w:r>
            <w:r w:rsidR="00446527">
              <w:rPr>
                <w:b/>
                <w:noProof/>
                <w:sz w:val="28"/>
              </w:rPr>
              <w:t>2</w:t>
            </w:r>
            <w:r w:rsidR="00446527" w:rsidRPr="001A4C4A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9CDA046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446527" w14:paraId="07970A78" w14:textId="77777777" w:rsidTr="00C453A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E4F4FB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446527" w14:paraId="6F1CC8BF" w14:textId="77777777" w:rsidTr="00C453A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879436F" w14:textId="77777777" w:rsidR="00446527" w:rsidRPr="00F25D98" w:rsidRDefault="00446527" w:rsidP="00C453A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446527" w14:paraId="5976DC1F" w14:textId="77777777" w:rsidTr="00C453AD">
        <w:tc>
          <w:tcPr>
            <w:tcW w:w="9641" w:type="dxa"/>
            <w:gridSpan w:val="9"/>
          </w:tcPr>
          <w:p w14:paraId="3E4E35E8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FE77F1B" w14:textId="77777777" w:rsidR="00446527" w:rsidRDefault="00446527" w:rsidP="0044652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46527" w14:paraId="4D35D225" w14:textId="77777777" w:rsidTr="00C453AD">
        <w:tc>
          <w:tcPr>
            <w:tcW w:w="2835" w:type="dxa"/>
          </w:tcPr>
          <w:p w14:paraId="2F041397" w14:textId="77777777" w:rsidR="00446527" w:rsidRDefault="00446527" w:rsidP="00C453A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A704718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064493F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25AD473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194FC18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B980707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2525703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BE0BBCC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791534E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4CBA41E" w14:textId="77777777" w:rsidR="00446527" w:rsidRDefault="00446527" w:rsidP="0044652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46527" w14:paraId="19E5B2B3" w14:textId="77777777" w:rsidTr="00C453AD">
        <w:tc>
          <w:tcPr>
            <w:tcW w:w="9640" w:type="dxa"/>
            <w:gridSpan w:val="11"/>
          </w:tcPr>
          <w:p w14:paraId="3363E219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4A11299A" w14:textId="77777777" w:rsidTr="00C453A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C0539CC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870681" w14:textId="610DD78A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t>LI for AS Session with QoS</w:t>
            </w:r>
            <w:r w:rsidR="004D2134">
              <w:t xml:space="preserve"> (Stage 2)</w:t>
            </w:r>
          </w:p>
        </w:tc>
      </w:tr>
      <w:tr w:rsidR="00446527" w14:paraId="67FF00D4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0F75CF44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9D20C5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37136C7C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3CCFA7FF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56CB975" w14:textId="77777777" w:rsidR="00446527" w:rsidRDefault="00930180" w:rsidP="00C453AD">
            <w:pPr>
              <w:pStyle w:val="CRCoverPage"/>
              <w:spacing w:after="0"/>
              <w:rPr>
                <w:noProof/>
              </w:rPr>
            </w:pPr>
            <w:fldSimple w:instr=" DOCPROPERTY  SourceIfWg  \* MERGEFORMAT ">
              <w:r w:rsidR="00446527" w:rsidRPr="001A4C4A">
                <w:fldChar w:fldCharType="begin"/>
              </w:r>
              <w:r w:rsidR="00446527" w:rsidRPr="001A4C4A">
                <w:rPr>
                  <w:lang w:val="fr-FR"/>
                </w:rPr>
                <w:instrText xml:space="preserve"> DOCPROPERTY  SourceIfWg  \* MERGEFORMAT </w:instrText>
              </w:r>
              <w:r w:rsidR="00446527" w:rsidRPr="001A4C4A">
                <w:fldChar w:fldCharType="separate"/>
              </w:r>
              <w:r w:rsidR="00446527" w:rsidRPr="001A4C4A">
                <w:rPr>
                  <w:noProof/>
                  <w:lang w:val="fr-FR"/>
                </w:rPr>
                <w:t>SA3LI (Ministère Economie et Finances)</w:t>
              </w:r>
              <w:r w:rsidR="00446527" w:rsidRPr="001A4C4A">
                <w:rPr>
                  <w:noProof/>
                </w:rPr>
                <w:fldChar w:fldCharType="end"/>
              </w:r>
            </w:fldSimple>
          </w:p>
        </w:tc>
      </w:tr>
      <w:tr w:rsidR="00446527" w14:paraId="36D0BC6A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7F35A69D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45BF82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t>SA3</w:t>
            </w:r>
          </w:p>
        </w:tc>
      </w:tr>
      <w:tr w:rsidR="00446527" w14:paraId="395B47B2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00D8EE5A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D3C9CE2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2A3B2A73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7DDA427A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9353D81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4A854904" w14:textId="77777777" w:rsidR="00446527" w:rsidRDefault="00446527" w:rsidP="00C453A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64EFF68" w14:textId="77777777" w:rsidR="00446527" w:rsidRDefault="00446527" w:rsidP="00C453AD">
            <w:pPr>
              <w:pStyle w:val="CRCoverPage"/>
              <w:spacing w:after="0"/>
              <w:jc w:val="right"/>
              <w:rPr>
                <w:noProof/>
              </w:rPr>
            </w:pPr>
            <w:r w:rsidRPr="001A4C4A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A93AA2" w14:textId="3E93F3BC" w:rsidR="00446527" w:rsidRDefault="00C63A94" w:rsidP="00DC7D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446527" w:rsidRPr="001A4C4A">
              <w:rPr>
                <w:noProof/>
              </w:rPr>
              <w:t>202</w:t>
            </w:r>
            <w:r w:rsidR="00446527">
              <w:rPr>
                <w:noProof/>
              </w:rPr>
              <w:t>3</w:t>
            </w:r>
            <w:r w:rsidR="00446527" w:rsidRPr="001A4C4A">
              <w:rPr>
                <w:noProof/>
              </w:rPr>
              <w:t>-</w:t>
            </w:r>
            <w:r w:rsidR="00446527">
              <w:rPr>
                <w:noProof/>
              </w:rPr>
              <w:t>01</w:t>
            </w:r>
            <w:r w:rsidR="00446527" w:rsidRPr="001A4C4A">
              <w:rPr>
                <w:noProof/>
              </w:rPr>
              <w:t>-</w:t>
            </w:r>
            <w:r>
              <w:rPr>
                <w:noProof/>
              </w:rPr>
              <w:fldChar w:fldCharType="end"/>
            </w:r>
            <w:r w:rsidR="00930180">
              <w:rPr>
                <w:noProof/>
              </w:rPr>
              <w:t>20</w:t>
            </w:r>
          </w:p>
        </w:tc>
      </w:tr>
      <w:tr w:rsidR="00446527" w14:paraId="63D53A8A" w14:textId="77777777" w:rsidTr="00C453AD">
        <w:tc>
          <w:tcPr>
            <w:tcW w:w="1843" w:type="dxa"/>
            <w:tcBorders>
              <w:left w:val="single" w:sz="4" w:space="0" w:color="auto"/>
            </w:tcBorders>
          </w:tcPr>
          <w:p w14:paraId="3AD85033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78986E0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2080AC2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9915D9C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8C11F29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7FF324C6" w14:textId="77777777" w:rsidTr="00C453A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633A763" w14:textId="77777777" w:rsidR="00446527" w:rsidRDefault="00446527" w:rsidP="00C453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6A93FFC" w14:textId="77777777" w:rsidR="00446527" w:rsidRDefault="00446527" w:rsidP="00C453AD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60850CF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10D9C3" w14:textId="77777777" w:rsidR="00446527" w:rsidRDefault="00446527" w:rsidP="00C453A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97EC909" w14:textId="77777777" w:rsidR="00446527" w:rsidRDefault="00C63A94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446527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446527" w14:paraId="36B40911" w14:textId="77777777" w:rsidTr="00C453A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DD6BD36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2258F12" w14:textId="77777777" w:rsidR="00446527" w:rsidRDefault="00446527" w:rsidP="00C453A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5EE5FD6" w14:textId="77777777" w:rsidR="00446527" w:rsidRDefault="00446527" w:rsidP="00C453A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4DF545A" w14:textId="77777777" w:rsidR="00446527" w:rsidRPr="007C2097" w:rsidRDefault="00446527" w:rsidP="00C453A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446527" w14:paraId="75751631" w14:textId="77777777" w:rsidTr="00C453AD">
        <w:tc>
          <w:tcPr>
            <w:tcW w:w="1843" w:type="dxa"/>
          </w:tcPr>
          <w:p w14:paraId="33CC9B22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B68258B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6B75CF8A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E147B2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882EBD" w14:textId="2A23B53A" w:rsidR="00446527" w:rsidRDefault="00446527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LI architecture for AS session with QoS at stage 2</w:t>
            </w:r>
          </w:p>
        </w:tc>
      </w:tr>
      <w:tr w:rsidR="00446527" w14:paraId="758644AB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A7DAE5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853D1D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01FFF6E9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054ABC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510D674" w14:textId="4B70B980" w:rsidR="00446527" w:rsidRDefault="00446527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</w:t>
            </w:r>
            <w:r w:rsidR="00561BE1">
              <w:rPr>
                <w:noProof/>
              </w:rPr>
              <w:t>xIRIs</w:t>
            </w:r>
            <w:r>
              <w:rPr>
                <w:noProof/>
              </w:rPr>
              <w:t xml:space="preserve"> related to LI for AS session with QoS</w:t>
            </w:r>
          </w:p>
        </w:tc>
      </w:tr>
      <w:tr w:rsidR="00446527" w14:paraId="22217432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B00928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35C2C6F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7A86C9AC" w14:textId="77777777" w:rsidTr="00C453A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8735BC8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94FBA4" w14:textId="69478116" w:rsidR="00446527" w:rsidRDefault="00160C83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 will not benefit from valuable information when AS session with QoS service is invoked.</w:t>
            </w:r>
          </w:p>
        </w:tc>
      </w:tr>
      <w:tr w:rsidR="00446527" w14:paraId="0B8965ED" w14:textId="77777777" w:rsidTr="00C453AD">
        <w:tc>
          <w:tcPr>
            <w:tcW w:w="2694" w:type="dxa"/>
            <w:gridSpan w:val="2"/>
          </w:tcPr>
          <w:p w14:paraId="1FF3B882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3FA11CA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3DA2B643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17EC05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DC65B1F" w14:textId="3BAC5FAE" w:rsidR="00446527" w:rsidRDefault="00446527" w:rsidP="00C45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</w:t>
            </w:r>
            <w:r w:rsidR="00561BE1">
              <w:rPr>
                <w:noProof/>
              </w:rPr>
              <w:t>11</w:t>
            </w:r>
            <w:r w:rsidR="00DC7D71">
              <w:rPr>
                <w:noProof/>
              </w:rPr>
              <w:t xml:space="preserve">.1, </w:t>
            </w:r>
            <w:r w:rsidR="00DC7D71" w:rsidRPr="00DC7D71">
              <w:rPr>
                <w:noProof/>
              </w:rPr>
              <w:t>7.11.</w:t>
            </w:r>
            <w:r w:rsidR="00147DFF">
              <w:rPr>
                <w:noProof/>
              </w:rPr>
              <w:t>B</w:t>
            </w:r>
          </w:p>
        </w:tc>
      </w:tr>
      <w:tr w:rsidR="00446527" w14:paraId="36DAA8AF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3707E0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835E68E" w14:textId="77777777" w:rsidR="00446527" w:rsidRDefault="00446527" w:rsidP="00C453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6527" w14:paraId="73587C44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8605E8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99D884D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B829E8E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D098A58" w14:textId="77777777" w:rsidR="00446527" w:rsidRDefault="00446527" w:rsidP="00C453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20D4D3A" w14:textId="77777777" w:rsidR="00446527" w:rsidRDefault="00446527" w:rsidP="00C453A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46527" w14:paraId="046DAA40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A42082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7FF2F8" w14:textId="259ED6E9" w:rsidR="00446527" w:rsidRDefault="00930180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279" w14:textId="2EB30A4C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0E34EF49" w14:textId="77777777" w:rsidR="00446527" w:rsidRDefault="00446527" w:rsidP="00C453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CC8742" w14:textId="41C0BF95" w:rsidR="00446527" w:rsidRDefault="00446527" w:rsidP="00C453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147DFF">
              <w:rPr>
                <w:noProof/>
              </w:rPr>
              <w:t xml:space="preserve"> 33.128</w:t>
            </w:r>
            <w:r>
              <w:rPr>
                <w:noProof/>
              </w:rPr>
              <w:t xml:space="preserve"> CR </w:t>
            </w:r>
            <w:r w:rsidR="00147DFF">
              <w:rPr>
                <w:noProof/>
              </w:rPr>
              <w:t>0461</w:t>
            </w:r>
            <w:r>
              <w:rPr>
                <w:noProof/>
              </w:rPr>
              <w:t xml:space="preserve"> </w:t>
            </w:r>
          </w:p>
        </w:tc>
      </w:tr>
      <w:tr w:rsidR="00446527" w14:paraId="088485EB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29005C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FFC296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D89D07" w14:textId="73E9893B" w:rsidR="00446527" w:rsidRDefault="00C2325A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</w:tcPr>
          <w:p w14:paraId="740CF9A5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0D2228F" w14:textId="77777777" w:rsidR="00446527" w:rsidRDefault="00446527" w:rsidP="00C453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6527" w14:paraId="7005BB83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12442A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ACDD726" w14:textId="77777777" w:rsidR="00446527" w:rsidRDefault="00446527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C3A91E" w14:textId="61428A6D" w:rsidR="00446527" w:rsidRDefault="00C2325A" w:rsidP="00C453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</w:tcPr>
          <w:p w14:paraId="5E3BB558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3A8DBD1" w14:textId="77777777" w:rsidR="00446527" w:rsidRDefault="00446527" w:rsidP="00C453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6527" w14:paraId="40BA2375" w14:textId="77777777" w:rsidTr="00C453A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F78195" w14:textId="77777777" w:rsidR="00446527" w:rsidRDefault="00446527" w:rsidP="00C453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03307AD" w14:textId="77777777" w:rsidR="00446527" w:rsidRDefault="00446527" w:rsidP="00C453AD">
            <w:pPr>
              <w:pStyle w:val="CRCoverPage"/>
              <w:spacing w:after="0"/>
              <w:rPr>
                <w:noProof/>
              </w:rPr>
            </w:pPr>
          </w:p>
        </w:tc>
      </w:tr>
      <w:tr w:rsidR="00446527" w14:paraId="4CECEE1A" w14:textId="77777777" w:rsidTr="00C453A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FEF0E68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0877E8" w14:textId="77777777" w:rsidR="00446527" w:rsidRDefault="00446527" w:rsidP="00C453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46527" w:rsidRPr="008863B9" w14:paraId="647269FA" w14:textId="77777777" w:rsidTr="00C453A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87727B9" w14:textId="77777777" w:rsidR="00446527" w:rsidRPr="008863B9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E3BBA99" w14:textId="77777777" w:rsidR="00446527" w:rsidRPr="008863B9" w:rsidRDefault="00446527" w:rsidP="00C453A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46527" w14:paraId="3F2A9785" w14:textId="77777777" w:rsidTr="00C453A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589954" w14:textId="77777777" w:rsidR="00446527" w:rsidRDefault="00446527" w:rsidP="00C453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FEE882" w14:textId="6918FD29" w:rsidR="00446527" w:rsidRDefault="00DC7D71" w:rsidP="00C453AD">
            <w:pPr>
              <w:pStyle w:val="CRCoverPage"/>
              <w:spacing w:after="0"/>
              <w:ind w:left="100"/>
              <w:rPr>
                <w:noProof/>
              </w:rPr>
            </w:pPr>
            <w:r w:rsidRPr="00DC7D71">
              <w:rPr>
                <w:noProof/>
              </w:rPr>
              <w:t>s3i230010</w:t>
            </w:r>
            <w:r w:rsidR="002F1477">
              <w:rPr>
                <w:noProof/>
              </w:rPr>
              <w:t>, s3i230067</w:t>
            </w:r>
          </w:p>
        </w:tc>
      </w:tr>
    </w:tbl>
    <w:p w14:paraId="0893D051" w14:textId="77777777" w:rsidR="00446527" w:rsidRDefault="00446527" w:rsidP="00446527">
      <w:pPr>
        <w:rPr>
          <w:noProof/>
        </w:rPr>
        <w:sectPr w:rsidR="00446527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B4C247" w14:textId="77777777" w:rsidR="00D86D19" w:rsidRPr="00302943" w:rsidRDefault="00D86D19" w:rsidP="00D86D19">
      <w:pPr>
        <w:jc w:val="center"/>
        <w:rPr>
          <w:b/>
          <w:color w:val="FF0000"/>
          <w:sz w:val="44"/>
        </w:rPr>
      </w:pPr>
      <w:bookmarkStart w:id="2" w:name="_Toc120212218"/>
      <w:bookmarkEnd w:id="0"/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Start of First </w:t>
      </w:r>
      <w:r w:rsidRPr="00302943">
        <w:rPr>
          <w:b/>
          <w:color w:val="FF0000"/>
          <w:sz w:val="44"/>
        </w:rPr>
        <w:t>Change ***</w:t>
      </w:r>
    </w:p>
    <w:p w14:paraId="4DF1EC6A" w14:textId="7D358FF6" w:rsidR="00035971" w:rsidRPr="00410461" w:rsidRDefault="005E1C6E" w:rsidP="00035971">
      <w:pPr>
        <w:pStyle w:val="Titre3"/>
      </w:pPr>
      <w:bookmarkStart w:id="3" w:name="_Toc120212219"/>
      <w:bookmarkEnd w:id="2"/>
      <w:r w:rsidRPr="00410461">
        <w:t>7.11</w:t>
      </w:r>
      <w:r w:rsidR="00035971" w:rsidRPr="00410461">
        <w:t>.1</w:t>
      </w:r>
      <w:r w:rsidR="00035971" w:rsidRPr="00410461">
        <w:tab/>
        <w:t>General</w:t>
      </w:r>
      <w:bookmarkEnd w:id="3"/>
    </w:p>
    <w:p w14:paraId="55078D37" w14:textId="77777777" w:rsidR="00035971" w:rsidRPr="00410461" w:rsidRDefault="00035971" w:rsidP="00035971">
      <w:r w:rsidRPr="00410461">
        <w:t>The present document specifies SCEF as POI for:</w:t>
      </w:r>
    </w:p>
    <w:p w14:paraId="1DC14BF4" w14:textId="77777777" w:rsidR="00035971" w:rsidRPr="00410461" w:rsidRDefault="00035971" w:rsidP="00035971">
      <w:pPr>
        <w:pStyle w:val="B1"/>
      </w:pPr>
      <w:r w:rsidRPr="00410461">
        <w:t>-</w:t>
      </w:r>
      <w:r w:rsidRPr="00410461">
        <w:tab/>
        <w:t>NIDD.</w:t>
      </w:r>
    </w:p>
    <w:p w14:paraId="1B8B825F" w14:textId="77777777" w:rsidR="00035971" w:rsidRPr="00410461" w:rsidRDefault="00035971" w:rsidP="00035971">
      <w:pPr>
        <w:pStyle w:val="B1"/>
      </w:pPr>
      <w:r w:rsidRPr="00410461">
        <w:t>-</w:t>
      </w:r>
      <w:r w:rsidRPr="00410461">
        <w:tab/>
        <w:t>Device triggering.</w:t>
      </w:r>
    </w:p>
    <w:p w14:paraId="521528DD" w14:textId="77777777" w:rsidR="00035971" w:rsidRPr="00410461" w:rsidRDefault="00035971" w:rsidP="00035971">
      <w:pPr>
        <w:pStyle w:val="B1"/>
      </w:pPr>
      <w:r w:rsidRPr="00410461">
        <w:t>-</w:t>
      </w:r>
      <w:r w:rsidRPr="00410461">
        <w:tab/>
        <w:t>MSISDN-less MO SMS.</w:t>
      </w:r>
    </w:p>
    <w:p w14:paraId="10CD8286" w14:textId="202755B9" w:rsidR="00035971" w:rsidRDefault="00035971" w:rsidP="00035971">
      <w:pPr>
        <w:pStyle w:val="B1"/>
        <w:rPr>
          <w:ins w:id="4" w:author="Simon ZNATY" w:date="2023-01-03T14:53:00Z"/>
        </w:rPr>
      </w:pPr>
      <w:r w:rsidRPr="00410461">
        <w:t>-</w:t>
      </w:r>
      <w:r w:rsidRPr="00410461">
        <w:tab/>
        <w:t>Parameter provisioning.</w:t>
      </w:r>
    </w:p>
    <w:p w14:paraId="20106A15" w14:textId="00F30410" w:rsidR="001578E9" w:rsidRDefault="001578E9" w:rsidP="001578E9">
      <w:pPr>
        <w:pStyle w:val="B1"/>
      </w:pPr>
      <w:ins w:id="5" w:author="Simon ZNATY" w:date="2023-01-03T14:53:00Z">
        <w:r w:rsidRPr="00410461">
          <w:t>-</w:t>
        </w:r>
        <w:r w:rsidRPr="00410461">
          <w:tab/>
        </w:r>
        <w:r>
          <w:t>AS session with QoS</w:t>
        </w:r>
        <w:r w:rsidRPr="00410461">
          <w:t>.</w:t>
        </w:r>
      </w:ins>
    </w:p>
    <w:p w14:paraId="6985A278" w14:textId="35A9EA6C" w:rsidR="00890766" w:rsidRPr="00302943" w:rsidRDefault="00890766" w:rsidP="00890766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1B33EDC8" w14:textId="78604F18" w:rsidR="00890766" w:rsidRPr="00890766" w:rsidRDefault="00890766" w:rsidP="00890766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6C668E0F" w14:textId="7B078676" w:rsidR="00665821" w:rsidRPr="00410461" w:rsidRDefault="00665821" w:rsidP="00665821">
      <w:pPr>
        <w:pStyle w:val="Titre3"/>
        <w:rPr>
          <w:ins w:id="6" w:author="Simon ZNATY" w:date="2023-01-03T14:54:00Z"/>
        </w:rPr>
      </w:pPr>
      <w:ins w:id="7" w:author="Simon ZNATY" w:date="2023-01-03T14:54:00Z">
        <w:r w:rsidRPr="00410461">
          <w:t>7.</w:t>
        </w:r>
        <w:proofErr w:type="gramStart"/>
        <w:r>
          <w:t>11</w:t>
        </w:r>
        <w:r w:rsidRPr="00410461">
          <w:t>.</w:t>
        </w:r>
      </w:ins>
      <w:ins w:id="8" w:author="Simon ZNATY" w:date="2023-01-19T22:02:00Z">
        <w:r w:rsidR="00D47820">
          <w:t>B</w:t>
        </w:r>
      </w:ins>
      <w:proofErr w:type="gramEnd"/>
      <w:ins w:id="9" w:author="Simon ZNATY" w:date="2023-01-03T14:54:00Z">
        <w:r w:rsidRPr="00410461">
          <w:tab/>
          <w:t xml:space="preserve">LI for </w:t>
        </w:r>
        <w:r>
          <w:t>A</w:t>
        </w:r>
      </w:ins>
      <w:ins w:id="10" w:author="Simon ZNATY" w:date="2023-01-03T14:58:00Z">
        <w:r>
          <w:t>S</w:t>
        </w:r>
      </w:ins>
      <w:ins w:id="11" w:author="Simon ZNATY" w:date="2023-01-03T14:54:00Z">
        <w:r>
          <w:t xml:space="preserve"> session with QoS</w:t>
        </w:r>
      </w:ins>
    </w:p>
    <w:p w14:paraId="3564CF0F" w14:textId="6FEB2176" w:rsidR="00665821" w:rsidRPr="00410461" w:rsidRDefault="00665821" w:rsidP="00665821">
      <w:pPr>
        <w:pStyle w:val="Titre4"/>
        <w:rPr>
          <w:ins w:id="12" w:author="Simon ZNATY" w:date="2023-01-03T14:54:00Z"/>
        </w:rPr>
      </w:pPr>
      <w:ins w:id="13" w:author="Simon ZNATY" w:date="2023-01-03T14:54:00Z">
        <w:r w:rsidRPr="00410461">
          <w:t>7.</w:t>
        </w:r>
        <w:proofErr w:type="gramStart"/>
        <w:r>
          <w:t>11</w:t>
        </w:r>
        <w:r w:rsidRPr="00410461">
          <w:t>.</w:t>
        </w:r>
      </w:ins>
      <w:ins w:id="14" w:author="Simon ZNATY" w:date="2023-01-19T22:02:00Z">
        <w:r w:rsidR="00D47820">
          <w:t>B</w:t>
        </w:r>
      </w:ins>
      <w:ins w:id="15" w:author="Simon ZNATY" w:date="2023-01-03T14:54:00Z">
        <w:r w:rsidRPr="00410461">
          <w:t>.</w:t>
        </w:r>
        <w:proofErr w:type="gramEnd"/>
        <w:r w:rsidRPr="00410461">
          <w:t>1</w:t>
        </w:r>
        <w:r w:rsidRPr="00410461">
          <w:tab/>
          <w:t>Backgroun</w:t>
        </w:r>
      </w:ins>
      <w:ins w:id="16" w:author="Simon ZNATY" w:date="2023-01-03T16:23:00Z">
        <w:r w:rsidR="00B46ACC">
          <w:t>d</w:t>
        </w:r>
      </w:ins>
    </w:p>
    <w:p w14:paraId="776844CB" w14:textId="1D3D108E" w:rsidR="00665821" w:rsidRDefault="00665821" w:rsidP="00665821">
      <w:pPr>
        <w:spacing w:line="259" w:lineRule="auto"/>
        <w:rPr>
          <w:ins w:id="17" w:author="Simon ZNATY" w:date="2023-01-03T14:54:00Z"/>
        </w:rPr>
      </w:pPr>
      <w:ins w:id="18" w:author="Simon ZNATY" w:date="2023-01-03T14:54:00Z">
        <w:r>
          <w:rPr>
            <w:color w:val="000000"/>
          </w:rPr>
          <w:t>A</w:t>
        </w:r>
      </w:ins>
      <w:ins w:id="19" w:author="Simon ZNATY" w:date="2023-01-03T14:58:00Z">
        <w:r>
          <w:rPr>
            <w:color w:val="000000"/>
          </w:rPr>
          <w:t>S</w:t>
        </w:r>
      </w:ins>
      <w:ins w:id="20" w:author="Simon ZNATY" w:date="2023-01-03T14:54:00Z">
        <w:r>
          <w:rPr>
            <w:color w:val="000000"/>
          </w:rPr>
          <w:t xml:space="preserve"> session with QoS</w:t>
        </w:r>
        <w:r w:rsidRPr="00410461">
          <w:rPr>
            <w:color w:val="000000"/>
          </w:rPr>
          <w:t xml:space="preserve"> is a capability exposed by </w:t>
        </w:r>
      </w:ins>
      <w:ins w:id="21" w:author="Simon ZNATY" w:date="2023-01-03T14:58:00Z">
        <w:r>
          <w:rPr>
            <w:color w:val="000000"/>
          </w:rPr>
          <w:t>SCEF</w:t>
        </w:r>
      </w:ins>
      <w:ins w:id="22" w:author="Simon ZNATY" w:date="2023-01-03T14:54:00Z">
        <w:r w:rsidRPr="00410461">
          <w:rPr>
            <w:color w:val="000000"/>
          </w:rPr>
          <w:t xml:space="preserve"> to </w:t>
        </w:r>
      </w:ins>
      <w:ins w:id="23" w:author="Simon ZNATY" w:date="2023-01-03T14:58:00Z">
        <w:r>
          <w:rPr>
            <w:color w:val="000000"/>
          </w:rPr>
          <w:t>SCS/</w:t>
        </w:r>
      </w:ins>
      <w:ins w:id="24" w:author="Simon ZNATY" w:date="2023-01-03T14:59:00Z">
        <w:r>
          <w:rPr>
            <w:color w:val="000000"/>
          </w:rPr>
          <w:t>AS</w:t>
        </w:r>
      </w:ins>
      <w:ins w:id="25" w:author="Simon ZNATY" w:date="2023-01-03T14:54:00Z">
        <w:r w:rsidRPr="00410461">
          <w:rPr>
            <w:color w:val="000000"/>
          </w:rPr>
          <w:t xml:space="preserve"> (see TS 23.</w:t>
        </w:r>
      </w:ins>
      <w:ins w:id="26" w:author="Simon ZNATY" w:date="2023-01-03T14:59:00Z">
        <w:r>
          <w:rPr>
            <w:color w:val="000000"/>
          </w:rPr>
          <w:t>682</w:t>
        </w:r>
      </w:ins>
      <w:ins w:id="27" w:author="Simon ZNATY" w:date="2023-01-03T14:54:00Z">
        <w:r w:rsidRPr="00410461">
          <w:rPr>
            <w:color w:val="000000"/>
          </w:rPr>
          <w:t xml:space="preserve"> [</w:t>
        </w:r>
      </w:ins>
      <w:ins w:id="28" w:author="Simon ZNATY" w:date="2023-01-03T15:02:00Z">
        <w:r>
          <w:rPr>
            <w:color w:val="000000"/>
          </w:rPr>
          <w:t>33</w:t>
        </w:r>
      </w:ins>
      <w:ins w:id="29" w:author="Simon ZNATY" w:date="2023-01-03T14:54:00Z">
        <w:r w:rsidRPr="00410461">
          <w:rPr>
            <w:color w:val="000000"/>
          </w:rPr>
          <w:t xml:space="preserve">] clause </w:t>
        </w:r>
      </w:ins>
      <w:ins w:id="30" w:author="Simon ZNATY" w:date="2023-01-03T15:02:00Z">
        <w:r>
          <w:rPr>
            <w:color w:val="000000"/>
          </w:rPr>
          <w:t>5</w:t>
        </w:r>
      </w:ins>
      <w:ins w:id="31" w:author="Simon ZNATY" w:date="2023-01-03T15:03:00Z">
        <w:r>
          <w:rPr>
            <w:color w:val="000000"/>
          </w:rPr>
          <w:t xml:space="preserve">.11 </w:t>
        </w:r>
        <w:r w:rsidRPr="00410461">
          <w:rPr>
            <w:color w:val="000000"/>
          </w:rPr>
          <w:t>and TS 29.122 [32] clause 4.4.</w:t>
        </w:r>
      </w:ins>
      <w:ins w:id="32" w:author="Simon ZNATY" w:date="2023-01-03T15:16:00Z">
        <w:r w:rsidR="00CB415D">
          <w:rPr>
            <w:color w:val="000000"/>
          </w:rPr>
          <w:t>13</w:t>
        </w:r>
      </w:ins>
      <w:ins w:id="33" w:author="Simon ZNATY" w:date="2023-01-03T14:54:00Z">
        <w:r w:rsidRPr="00410461">
          <w:rPr>
            <w:color w:val="000000"/>
          </w:rPr>
          <w:t xml:space="preserve">). </w:t>
        </w:r>
        <w:r w:rsidRPr="00F24963">
          <w:rPr>
            <w:color w:val="000000"/>
          </w:rPr>
          <w:t xml:space="preserve">The </w:t>
        </w:r>
      </w:ins>
      <w:ins w:id="34" w:author="Simon ZNATY" w:date="2023-01-03T15:17:00Z">
        <w:r w:rsidR="00CB415D">
          <w:rPr>
            <w:color w:val="000000"/>
          </w:rPr>
          <w:t>SCS/AS</w:t>
        </w:r>
      </w:ins>
      <w:ins w:id="35" w:author="Simon ZNATY" w:date="2023-01-03T14:54:00Z">
        <w:r w:rsidRPr="00F24963">
          <w:rPr>
            <w:color w:val="000000"/>
          </w:rPr>
          <w:t xml:space="preserve"> can </w:t>
        </w:r>
        <w:r>
          <w:rPr>
            <w:color w:val="000000"/>
          </w:rPr>
          <w:t xml:space="preserve">use this capability to </w:t>
        </w:r>
        <w:r w:rsidRPr="00F24963">
          <w:rPr>
            <w:color w:val="000000"/>
          </w:rPr>
          <w:t xml:space="preserve">request the network to provide QoS for </w:t>
        </w:r>
        <w:r>
          <w:rPr>
            <w:color w:val="000000"/>
          </w:rPr>
          <w:t>an</w:t>
        </w:r>
        <w:r w:rsidRPr="00F24963">
          <w:rPr>
            <w:color w:val="000000"/>
          </w:rPr>
          <w:t xml:space="preserve"> A</w:t>
        </w:r>
      </w:ins>
      <w:ins w:id="36" w:author="Simon ZNATY" w:date="2023-01-03T15:17:00Z">
        <w:r w:rsidR="00CB415D">
          <w:rPr>
            <w:color w:val="000000"/>
          </w:rPr>
          <w:t>S</w:t>
        </w:r>
      </w:ins>
      <w:ins w:id="37" w:author="Simon ZNATY" w:date="2023-01-03T14:54:00Z">
        <w:r w:rsidRPr="00F24963">
          <w:rPr>
            <w:color w:val="000000"/>
          </w:rPr>
          <w:t xml:space="preserve"> session </w:t>
        </w:r>
        <w:r>
          <w:rPr>
            <w:color w:val="000000"/>
          </w:rPr>
          <w:t xml:space="preserve">(i.e., </w:t>
        </w:r>
        <w:r w:rsidRPr="00F24963">
          <w:rPr>
            <w:color w:val="000000"/>
          </w:rPr>
          <w:t xml:space="preserve">data session to a </w:t>
        </w:r>
        <w:r>
          <w:rPr>
            <w:color w:val="000000"/>
          </w:rPr>
          <w:t xml:space="preserve">target </w:t>
        </w:r>
        <w:r w:rsidRPr="00F24963">
          <w:rPr>
            <w:color w:val="000000"/>
          </w:rPr>
          <w:t xml:space="preserve">UE that is served by </w:t>
        </w:r>
        <w:r>
          <w:rPr>
            <w:color w:val="000000"/>
          </w:rPr>
          <w:t>a</w:t>
        </w:r>
        <w:r w:rsidRPr="00F24963">
          <w:rPr>
            <w:color w:val="000000"/>
          </w:rPr>
          <w:t xml:space="preserve"> 3rd party service provider</w:t>
        </w:r>
        <w:r>
          <w:rPr>
            <w:color w:val="000000"/>
          </w:rPr>
          <w:t>)</w:t>
        </w:r>
        <w:r w:rsidRPr="00F24963">
          <w:rPr>
            <w:color w:val="000000"/>
          </w:rPr>
          <w:t xml:space="preserve"> based on the application and service</w:t>
        </w:r>
        <w:r>
          <w:rPr>
            <w:color w:val="000000"/>
          </w:rPr>
          <w:t xml:space="preserve"> requirements. </w:t>
        </w:r>
        <w:r w:rsidRPr="00410461">
          <w:t xml:space="preserve">The </w:t>
        </w:r>
      </w:ins>
      <w:ins w:id="38" w:author="Simon ZNATY" w:date="2023-01-03T15:17:00Z">
        <w:r w:rsidR="00CB415D">
          <w:t>SCS/AS</w:t>
        </w:r>
      </w:ins>
      <w:ins w:id="39" w:author="Simon ZNATY" w:date="2023-01-03T14:54:00Z">
        <w:r w:rsidRPr="00410461">
          <w:t xml:space="preserve"> provides the </w:t>
        </w:r>
        <w:r>
          <w:t>required QoS</w:t>
        </w:r>
        <w:r w:rsidRPr="00410461">
          <w:t xml:space="preserve"> </w:t>
        </w:r>
        <w:r>
          <w:t>for the A</w:t>
        </w:r>
      </w:ins>
      <w:ins w:id="40" w:author="Simon ZNATY" w:date="2023-01-03T15:17:00Z">
        <w:r w:rsidR="00CB415D">
          <w:t>S</w:t>
        </w:r>
      </w:ins>
      <w:ins w:id="41" w:author="Simon ZNATY" w:date="2023-01-03T14:54:00Z">
        <w:r>
          <w:t xml:space="preserve"> session </w:t>
        </w:r>
        <w:r w:rsidRPr="00410461">
          <w:t xml:space="preserve">to </w:t>
        </w:r>
      </w:ins>
      <w:ins w:id="42" w:author="Simon ZNATY" w:date="2023-01-03T15:17:00Z">
        <w:r w:rsidR="00CB415D">
          <w:t>SCEF</w:t>
        </w:r>
      </w:ins>
      <w:ins w:id="43" w:author="Simon ZNATY" w:date="2023-01-03T14:54:00Z">
        <w:r>
          <w:t xml:space="preserve">; </w:t>
        </w:r>
      </w:ins>
      <w:ins w:id="44" w:author="Simon ZNATY" w:date="2023-01-03T15:17:00Z">
        <w:r w:rsidR="00CB415D">
          <w:t>SCEF</w:t>
        </w:r>
      </w:ins>
      <w:ins w:id="45" w:author="Simon ZNATY" w:date="2023-01-03T14:54:00Z">
        <w:r>
          <w:t xml:space="preserve"> receives and transfers the request to provide QoS for an AS session to the PC</w:t>
        </w:r>
      </w:ins>
      <w:ins w:id="46" w:author="Simon ZNATY" w:date="2023-01-03T15:17:00Z">
        <w:r w:rsidR="00CB415D">
          <w:t>R</w:t>
        </w:r>
      </w:ins>
      <w:ins w:id="47" w:author="Simon ZNATY" w:date="2023-01-03T14:54:00Z">
        <w:r>
          <w:t>F.</w:t>
        </w:r>
      </w:ins>
    </w:p>
    <w:p w14:paraId="7624117C" w14:textId="3FFB4FFD" w:rsidR="00665821" w:rsidRPr="00410461" w:rsidRDefault="00665821" w:rsidP="00665821">
      <w:pPr>
        <w:pStyle w:val="TH"/>
        <w:rPr>
          <w:ins w:id="48" w:author="Simon ZNATY" w:date="2023-01-03T14:54:00Z"/>
        </w:rPr>
      </w:pPr>
      <w:ins w:id="49" w:author="Simon ZNATY" w:date="2023-01-03T14:57:00Z">
        <w:r>
          <w:object w:dxaOrig="8088" w:dyaOrig="1476" w14:anchorId="21FD8F4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8pt;height:58.8pt" o:ole="">
              <v:imagedata r:id="rId16" o:title=""/>
            </v:shape>
            <o:OLEObject Type="Embed" ProgID="Visio.Drawing.15" ShapeID="_x0000_i1025" DrawAspect="Content" ObjectID="_1735712116" r:id="rId17"/>
          </w:object>
        </w:r>
      </w:ins>
    </w:p>
    <w:p w14:paraId="60BFB80F" w14:textId="4993AF55" w:rsidR="00665821" w:rsidRPr="00410461" w:rsidRDefault="00665821" w:rsidP="00665821">
      <w:pPr>
        <w:pStyle w:val="TF"/>
        <w:rPr>
          <w:ins w:id="50" w:author="Simon ZNATY" w:date="2023-01-03T14:54:00Z"/>
        </w:rPr>
      </w:pPr>
      <w:ins w:id="51" w:author="Simon ZNATY" w:date="2023-01-03T14:54:00Z">
        <w:r w:rsidRPr="00410461">
          <w:t>Figure 7.</w:t>
        </w:r>
        <w:r>
          <w:t>11-</w:t>
        </w:r>
      </w:ins>
      <w:ins w:id="52" w:author="Simon ZNATY" w:date="2023-01-19T22:02:00Z">
        <w:r w:rsidR="00D47820">
          <w:t>Z</w:t>
        </w:r>
      </w:ins>
      <w:ins w:id="53" w:author="Simon ZNATY" w:date="2023-01-03T14:54:00Z">
        <w:r w:rsidRPr="00410461">
          <w:t xml:space="preserve">: </w:t>
        </w:r>
      </w:ins>
      <w:ins w:id="54" w:author="Simon ZNATY" w:date="2023-01-03T14:58:00Z">
        <w:r>
          <w:t>EPS</w:t>
        </w:r>
      </w:ins>
      <w:ins w:id="55" w:author="Simon ZNATY" w:date="2023-01-03T14:54:00Z">
        <w:r w:rsidRPr="00410461">
          <w:t xml:space="preserve"> architecture for </w:t>
        </w:r>
        <w:r>
          <w:t>A</w:t>
        </w:r>
      </w:ins>
      <w:ins w:id="56" w:author="Simon ZNATY" w:date="2023-01-03T14:58:00Z">
        <w:r>
          <w:t>S</w:t>
        </w:r>
      </w:ins>
      <w:ins w:id="57" w:author="Simon ZNATY" w:date="2023-01-03T14:54:00Z">
        <w:r>
          <w:t xml:space="preserve"> session with QoS</w:t>
        </w:r>
      </w:ins>
    </w:p>
    <w:p w14:paraId="3604F496" w14:textId="04A689DE" w:rsidR="00665821" w:rsidRPr="00410461" w:rsidRDefault="00665821" w:rsidP="00665821">
      <w:pPr>
        <w:pStyle w:val="Titre4"/>
        <w:rPr>
          <w:ins w:id="58" w:author="Simon ZNATY" w:date="2023-01-03T14:54:00Z"/>
        </w:rPr>
      </w:pPr>
      <w:ins w:id="59" w:author="Simon ZNATY" w:date="2023-01-03T14:54:00Z">
        <w:r w:rsidRPr="00410461">
          <w:t>7.</w:t>
        </w:r>
      </w:ins>
      <w:proofErr w:type="gramStart"/>
      <w:ins w:id="60" w:author="Simon ZNATY" w:date="2023-01-03T15:18:00Z">
        <w:r w:rsidR="00CB415D">
          <w:t>11</w:t>
        </w:r>
      </w:ins>
      <w:ins w:id="61" w:author="Simon ZNATY" w:date="2023-01-03T14:54:00Z">
        <w:r w:rsidRPr="00410461">
          <w:t>.</w:t>
        </w:r>
      </w:ins>
      <w:ins w:id="62" w:author="Simon ZNATY" w:date="2023-01-19T22:02:00Z">
        <w:r w:rsidR="00D47820">
          <w:t>B</w:t>
        </w:r>
      </w:ins>
      <w:ins w:id="63" w:author="Simon ZNATY" w:date="2023-01-03T14:54:00Z">
        <w:r w:rsidRPr="00410461">
          <w:t>.</w:t>
        </w:r>
        <w:proofErr w:type="gramEnd"/>
        <w:r w:rsidRPr="00410461">
          <w:t>2</w:t>
        </w:r>
        <w:r w:rsidRPr="00410461">
          <w:tab/>
          <w:t>Architecture</w:t>
        </w:r>
      </w:ins>
    </w:p>
    <w:p w14:paraId="7727EFDC" w14:textId="20FCA88A" w:rsidR="00665821" w:rsidRPr="00410461" w:rsidRDefault="00665821" w:rsidP="00665821">
      <w:pPr>
        <w:rPr>
          <w:ins w:id="64" w:author="Simon ZNATY" w:date="2023-01-03T14:54:00Z"/>
        </w:rPr>
      </w:pPr>
      <w:ins w:id="65" w:author="Simon ZNATY" w:date="2023-01-03T14:54:00Z">
        <w:r w:rsidRPr="00410461">
          <w:t>Figure 7.</w:t>
        </w:r>
      </w:ins>
      <w:ins w:id="66" w:author="Simon ZNATY" w:date="2023-01-03T15:18:00Z">
        <w:r w:rsidR="00CB415D">
          <w:t>11</w:t>
        </w:r>
      </w:ins>
      <w:ins w:id="67" w:author="Simon ZNATY" w:date="2023-01-03T14:54:00Z">
        <w:r w:rsidRPr="00410461">
          <w:t xml:space="preserve">-1 without the CC-POI in </w:t>
        </w:r>
      </w:ins>
      <w:ins w:id="68" w:author="Simon ZNATY" w:date="2023-01-03T15:18:00Z">
        <w:r w:rsidR="00CB415D">
          <w:t>SCEF</w:t>
        </w:r>
      </w:ins>
      <w:ins w:id="69" w:author="Simon ZNATY" w:date="2023-01-03T14:54:00Z">
        <w:r w:rsidRPr="00410461">
          <w:t xml:space="preserve"> provides the architecture for LI for </w:t>
        </w:r>
      </w:ins>
      <w:ins w:id="70" w:author="Simon ZNATY" w:date="2023-01-03T15:18:00Z">
        <w:r w:rsidR="00CB415D">
          <w:t>AS</w:t>
        </w:r>
      </w:ins>
      <w:ins w:id="71" w:author="Simon ZNATY" w:date="2023-01-03T14:54:00Z">
        <w:r>
          <w:t xml:space="preserve"> session with QoS</w:t>
        </w:r>
        <w:r w:rsidRPr="00410461">
          <w:t>.</w:t>
        </w:r>
      </w:ins>
    </w:p>
    <w:p w14:paraId="5229D52A" w14:textId="45177BBB" w:rsidR="00665821" w:rsidRPr="00410461" w:rsidRDefault="00665821" w:rsidP="00665821">
      <w:pPr>
        <w:pStyle w:val="Titre4"/>
        <w:rPr>
          <w:ins w:id="72" w:author="Simon ZNATY" w:date="2023-01-03T14:54:00Z"/>
        </w:rPr>
      </w:pPr>
      <w:ins w:id="73" w:author="Simon ZNATY" w:date="2023-01-03T14:54:00Z">
        <w:r w:rsidRPr="00410461">
          <w:t>7.</w:t>
        </w:r>
      </w:ins>
      <w:proofErr w:type="gramStart"/>
      <w:ins w:id="74" w:author="Simon ZNATY" w:date="2023-01-03T15:18:00Z">
        <w:r w:rsidR="00CB415D">
          <w:t>11</w:t>
        </w:r>
      </w:ins>
      <w:ins w:id="75" w:author="Simon ZNATY" w:date="2023-01-03T14:54:00Z">
        <w:r w:rsidRPr="00410461">
          <w:t>.</w:t>
        </w:r>
      </w:ins>
      <w:ins w:id="76" w:author="Simon ZNATY" w:date="2023-01-19T22:02:00Z">
        <w:r w:rsidR="00D47820">
          <w:t>B</w:t>
        </w:r>
      </w:ins>
      <w:ins w:id="77" w:author="Simon ZNATY" w:date="2023-01-03T14:54:00Z">
        <w:r w:rsidRPr="00410461">
          <w:t>.</w:t>
        </w:r>
        <w:proofErr w:type="gramEnd"/>
        <w:r w:rsidRPr="00410461">
          <w:t>3</w:t>
        </w:r>
        <w:r w:rsidRPr="00410461">
          <w:tab/>
        </w:r>
        <w:r w:rsidRPr="00410461">
          <w:rPr>
            <w:rFonts w:cs="Arial"/>
            <w:szCs w:val="24"/>
          </w:rPr>
          <w:t>Target identities</w:t>
        </w:r>
      </w:ins>
    </w:p>
    <w:p w14:paraId="33AFE9DB" w14:textId="77777777" w:rsidR="00B46ACC" w:rsidRPr="00410461" w:rsidRDefault="00B46ACC" w:rsidP="00B46ACC">
      <w:pPr>
        <w:rPr>
          <w:ins w:id="78" w:author="Simon ZNATY" w:date="2023-01-03T16:24:00Z"/>
        </w:rPr>
      </w:pPr>
      <w:ins w:id="79" w:author="Simon ZNATY" w:date="2023-01-03T16:24:00Z">
        <w:r w:rsidRPr="00410461">
          <w:t>The LIPF present in the ADMF provisions the intercept information associated with the following target identities to the IRI-POI present in the SCEF:</w:t>
        </w:r>
      </w:ins>
    </w:p>
    <w:p w14:paraId="0C60946E" w14:textId="77777777" w:rsidR="00B46ACC" w:rsidRPr="00410461" w:rsidRDefault="00B46ACC" w:rsidP="00B46ACC">
      <w:pPr>
        <w:pStyle w:val="B1"/>
        <w:rPr>
          <w:ins w:id="80" w:author="Simon ZNATY" w:date="2023-01-03T16:24:00Z"/>
        </w:rPr>
      </w:pPr>
      <w:ins w:id="81" w:author="Simon ZNATY" w:date="2023-01-03T16:24:00Z">
        <w:r w:rsidRPr="00410461">
          <w:t>-</w:t>
        </w:r>
        <w:r w:rsidRPr="00410461">
          <w:tab/>
          <w:t>MSISDN.</w:t>
        </w:r>
      </w:ins>
    </w:p>
    <w:p w14:paraId="702AF53B" w14:textId="77777777" w:rsidR="00B46ACC" w:rsidRPr="00410461" w:rsidRDefault="00B46ACC" w:rsidP="00B46ACC">
      <w:pPr>
        <w:pStyle w:val="B1"/>
        <w:rPr>
          <w:ins w:id="82" w:author="Simon ZNATY" w:date="2023-01-03T16:24:00Z"/>
        </w:rPr>
      </w:pPr>
      <w:ins w:id="83" w:author="Simon ZNATY" w:date="2023-01-03T16:24:00Z">
        <w:r w:rsidRPr="00410461">
          <w:t>-</w:t>
        </w:r>
        <w:r w:rsidRPr="00410461">
          <w:tab/>
          <w:t>External Identifier.</w:t>
        </w:r>
      </w:ins>
    </w:p>
    <w:p w14:paraId="3B0EDE42" w14:textId="41FE5910" w:rsidR="00B46ACC" w:rsidRPr="00410461" w:rsidRDefault="00B46ACC" w:rsidP="00B46ACC">
      <w:pPr>
        <w:rPr>
          <w:ins w:id="84" w:author="Simon ZNATY" w:date="2023-01-03T16:24:00Z"/>
        </w:rPr>
      </w:pPr>
      <w:ins w:id="85" w:author="Simon ZNATY" w:date="2023-01-03T16:24:00Z">
        <w:r w:rsidRPr="00410461">
          <w:t>The interception performed on the above t</w:t>
        </w:r>
        <w:r>
          <w:t>wo</w:t>
        </w:r>
        <w:r w:rsidRPr="00410461">
          <w:t xml:space="preserve"> identities are mutually independent, even though, an </w:t>
        </w:r>
        <w:proofErr w:type="spellStart"/>
        <w:r w:rsidRPr="00410461">
          <w:t>xIRI</w:t>
        </w:r>
        <w:proofErr w:type="spellEnd"/>
        <w:r w:rsidRPr="00410461">
          <w:t xml:space="preserve"> may contain the information about the other identities when available.</w:t>
        </w:r>
      </w:ins>
    </w:p>
    <w:p w14:paraId="2B47984A" w14:textId="4410C914" w:rsidR="00665821" w:rsidRPr="00410461" w:rsidRDefault="00665821" w:rsidP="00665821">
      <w:pPr>
        <w:pStyle w:val="Titre4"/>
        <w:rPr>
          <w:ins w:id="86" w:author="Simon ZNATY" w:date="2023-01-03T14:54:00Z"/>
        </w:rPr>
      </w:pPr>
      <w:ins w:id="87" w:author="Simon ZNATY" w:date="2023-01-03T14:54:00Z">
        <w:r w:rsidRPr="00410461">
          <w:lastRenderedPageBreak/>
          <w:t>7.</w:t>
        </w:r>
      </w:ins>
      <w:proofErr w:type="gramStart"/>
      <w:ins w:id="88" w:author="Simon ZNATY" w:date="2023-01-03T15:18:00Z">
        <w:r w:rsidR="00CB415D">
          <w:t>11</w:t>
        </w:r>
      </w:ins>
      <w:ins w:id="89" w:author="Simon ZNATY" w:date="2023-01-03T14:54:00Z">
        <w:r w:rsidRPr="00410461">
          <w:t>.</w:t>
        </w:r>
      </w:ins>
      <w:ins w:id="90" w:author="Simon ZNATY" w:date="2023-01-19T22:03:00Z">
        <w:r w:rsidR="00D47820">
          <w:t>B</w:t>
        </w:r>
      </w:ins>
      <w:ins w:id="91" w:author="Simon ZNATY" w:date="2023-01-03T14:54:00Z">
        <w:r w:rsidRPr="00410461">
          <w:t>.</w:t>
        </w:r>
        <w:proofErr w:type="gramEnd"/>
        <w:r w:rsidRPr="00410461">
          <w:t>4</w:t>
        </w:r>
        <w:r w:rsidRPr="00410461">
          <w:tab/>
        </w:r>
        <w:r w:rsidRPr="00410461">
          <w:rPr>
            <w:rFonts w:cs="Arial"/>
            <w:szCs w:val="24"/>
          </w:rPr>
          <w:t>IRI events</w:t>
        </w:r>
      </w:ins>
    </w:p>
    <w:p w14:paraId="74AA0F78" w14:textId="5190D44B" w:rsidR="00665821" w:rsidRPr="00410461" w:rsidRDefault="00665821" w:rsidP="00665821">
      <w:pPr>
        <w:rPr>
          <w:ins w:id="92" w:author="Simon ZNATY" w:date="2023-01-03T14:54:00Z"/>
          <w:lang w:eastAsia="fr-FR"/>
        </w:rPr>
      </w:pPr>
      <w:ins w:id="93" w:author="Simon ZNATY" w:date="2023-01-03T14:54:00Z">
        <w:r w:rsidRPr="00410461">
          <w:rPr>
            <w:lang w:eastAsia="fr-FR"/>
          </w:rPr>
          <w:t xml:space="preserve">The IRI-POI present in the </w:t>
        </w:r>
      </w:ins>
      <w:ins w:id="94" w:author="Simon ZNATY" w:date="2023-01-03T17:51:00Z">
        <w:r w:rsidR="004053A2">
          <w:rPr>
            <w:lang w:eastAsia="fr-FR"/>
          </w:rPr>
          <w:t>SCEF</w:t>
        </w:r>
      </w:ins>
      <w:ins w:id="95" w:author="Simon ZNATY" w:date="2023-01-03T14:54:00Z">
        <w:r w:rsidRPr="00410461">
          <w:rPr>
            <w:lang w:eastAsia="fr-FR"/>
          </w:rPr>
          <w:t xml:space="preserve"> shall generate </w:t>
        </w:r>
        <w:proofErr w:type="spellStart"/>
        <w:r w:rsidRPr="00410461">
          <w:rPr>
            <w:lang w:eastAsia="fr-FR"/>
          </w:rPr>
          <w:t>xIRI</w:t>
        </w:r>
        <w:proofErr w:type="spellEnd"/>
        <w:r w:rsidRPr="00410461">
          <w:rPr>
            <w:lang w:eastAsia="fr-FR"/>
          </w:rPr>
          <w:t xml:space="preserve">, when it detects the following specific events or information related to </w:t>
        </w:r>
        <w:r>
          <w:rPr>
            <w:lang w:eastAsia="fr-FR"/>
          </w:rPr>
          <w:t>A</w:t>
        </w:r>
      </w:ins>
      <w:ins w:id="96" w:author="Simon ZNATY" w:date="2023-01-03T16:32:00Z">
        <w:r w:rsidR="00B46ACC">
          <w:rPr>
            <w:lang w:eastAsia="fr-FR"/>
          </w:rPr>
          <w:t>S</w:t>
        </w:r>
      </w:ins>
      <w:ins w:id="97" w:author="Simon ZNATY" w:date="2023-01-03T14:54:00Z">
        <w:r>
          <w:rPr>
            <w:lang w:eastAsia="fr-FR"/>
          </w:rPr>
          <w:t xml:space="preserve"> session with QoS</w:t>
        </w:r>
        <w:r w:rsidRPr="00410461">
          <w:rPr>
            <w:lang w:eastAsia="fr-FR"/>
          </w:rPr>
          <w:t>:</w:t>
        </w:r>
      </w:ins>
    </w:p>
    <w:p w14:paraId="3B205E76" w14:textId="65840D88" w:rsidR="00665821" w:rsidRDefault="00665821" w:rsidP="00665821">
      <w:pPr>
        <w:pStyle w:val="B1"/>
        <w:rPr>
          <w:ins w:id="98" w:author="Simon ZNATY" w:date="2023-01-03T14:54:00Z"/>
        </w:rPr>
      </w:pPr>
      <w:ins w:id="99" w:author="Simon ZNATY" w:date="2023-01-03T14:54:00Z">
        <w:r w:rsidRPr="00410461">
          <w:t>-</w:t>
        </w:r>
        <w:r w:rsidRPr="00410461">
          <w:tab/>
        </w:r>
        <w:r>
          <w:t>A</w:t>
        </w:r>
      </w:ins>
      <w:ins w:id="100" w:author="Simon ZNATY" w:date="2023-01-03T16:24:00Z">
        <w:r w:rsidR="00B46ACC">
          <w:t>S</w:t>
        </w:r>
      </w:ins>
      <w:ins w:id="101" w:author="Simon ZNATY" w:date="2023-01-03T14:54:00Z">
        <w:r>
          <w:t xml:space="preserve"> session with QoS provision</w:t>
        </w:r>
        <w:r w:rsidRPr="00410461">
          <w:t>.</w:t>
        </w:r>
      </w:ins>
    </w:p>
    <w:p w14:paraId="63D4B60C" w14:textId="770A4902" w:rsidR="00665821" w:rsidRPr="00410461" w:rsidRDefault="00665821" w:rsidP="00665821">
      <w:pPr>
        <w:pStyle w:val="B1"/>
        <w:rPr>
          <w:ins w:id="102" w:author="Simon ZNATY" w:date="2023-01-03T14:54:00Z"/>
        </w:rPr>
      </w:pPr>
      <w:ins w:id="103" w:author="Simon ZNATY" w:date="2023-01-03T14:54:00Z">
        <w:r w:rsidRPr="00410461">
          <w:t>-</w:t>
        </w:r>
        <w:r w:rsidRPr="00410461">
          <w:tab/>
        </w:r>
        <w:r>
          <w:t>A</w:t>
        </w:r>
      </w:ins>
      <w:ins w:id="104" w:author="Simon ZNATY" w:date="2023-01-03T16:24:00Z">
        <w:r w:rsidR="00B46ACC">
          <w:t>S</w:t>
        </w:r>
      </w:ins>
      <w:ins w:id="105" w:author="Simon ZNATY" w:date="2023-01-03T14:54:00Z">
        <w:r>
          <w:t xml:space="preserve"> session with QoS notification</w:t>
        </w:r>
        <w:r w:rsidRPr="00410461">
          <w:t>.</w:t>
        </w:r>
      </w:ins>
    </w:p>
    <w:p w14:paraId="7258DAC0" w14:textId="4E73FC6B" w:rsidR="00665821" w:rsidRPr="00410461" w:rsidRDefault="00665821" w:rsidP="00665821">
      <w:pPr>
        <w:rPr>
          <w:ins w:id="106" w:author="Simon ZNATY" w:date="2023-01-03T14:54:00Z"/>
        </w:rPr>
      </w:pPr>
      <w:ins w:id="107" w:author="Simon ZNATY" w:date="2023-01-03T14:54:00Z">
        <w:r w:rsidRPr="00410461">
          <w:t xml:space="preserve">The </w:t>
        </w:r>
        <w:r>
          <w:t>A</w:t>
        </w:r>
      </w:ins>
      <w:ins w:id="108" w:author="Simon ZNATY" w:date="2023-01-03T16:24:00Z">
        <w:r w:rsidR="00B46ACC">
          <w:t>S</w:t>
        </w:r>
      </w:ins>
      <w:ins w:id="109" w:author="Simon ZNATY" w:date="2023-01-03T14:54:00Z">
        <w:r>
          <w:t xml:space="preserve"> session with QoS provision</w:t>
        </w:r>
        <w:r w:rsidRPr="00410461">
          <w:t xml:space="preserve"> </w:t>
        </w:r>
        <w:proofErr w:type="spellStart"/>
        <w:r w:rsidRPr="00410461">
          <w:t>xIRI</w:t>
        </w:r>
        <w:proofErr w:type="spellEnd"/>
        <w:r w:rsidRPr="00410461">
          <w:t xml:space="preserve"> is generated when the IRI-POI present in the </w:t>
        </w:r>
      </w:ins>
      <w:ins w:id="110" w:author="Simon ZNATY" w:date="2023-01-03T16:24:00Z">
        <w:r w:rsidR="00B46ACC">
          <w:t>SC</w:t>
        </w:r>
      </w:ins>
      <w:ins w:id="111" w:author="Simon ZNATY" w:date="2023-01-03T14:54:00Z">
        <w:r w:rsidRPr="00410461">
          <w:t xml:space="preserve">EF detects that a </w:t>
        </w:r>
        <w:r>
          <w:t>request to reserve/update/revoke QoS for an A</w:t>
        </w:r>
      </w:ins>
      <w:ins w:id="112" w:author="Simon ZNATY" w:date="2023-01-03T16:24:00Z">
        <w:r w:rsidR="00B46ACC">
          <w:t>S</w:t>
        </w:r>
      </w:ins>
      <w:ins w:id="113" w:author="Simon ZNATY" w:date="2023-01-03T14:54:00Z">
        <w:r>
          <w:t xml:space="preserve"> session</w:t>
        </w:r>
        <w:r w:rsidRPr="00410461">
          <w:t xml:space="preserve"> </w:t>
        </w:r>
        <w:r>
          <w:t xml:space="preserve">associated with the target UE </w:t>
        </w:r>
        <w:r w:rsidRPr="00410461">
          <w:t xml:space="preserve">has been received from an </w:t>
        </w:r>
      </w:ins>
      <w:ins w:id="114" w:author="Simon ZNATY" w:date="2023-01-03T16:25:00Z">
        <w:r w:rsidR="00B46ACC">
          <w:t>SCS/AS</w:t>
        </w:r>
      </w:ins>
      <w:ins w:id="115" w:author="Simon ZNATY" w:date="2023-01-03T14:54:00Z">
        <w:r w:rsidRPr="00410461">
          <w:t>.</w:t>
        </w:r>
      </w:ins>
    </w:p>
    <w:p w14:paraId="55CCE345" w14:textId="1885C048" w:rsidR="00665821" w:rsidRPr="00410461" w:rsidDel="007A6D4A" w:rsidRDefault="00665821" w:rsidP="00665821">
      <w:pPr>
        <w:rPr>
          <w:ins w:id="116" w:author="Simon ZNATY" w:date="2023-01-03T14:54:00Z"/>
          <w:del w:id="117" w:author="Simon ZNATY" w:date="2023-01-03T04:30:00Z"/>
        </w:rPr>
      </w:pPr>
      <w:ins w:id="118" w:author="Simon ZNATY" w:date="2023-01-03T14:54:00Z">
        <w:r w:rsidRPr="00410461">
          <w:t xml:space="preserve">The </w:t>
        </w:r>
        <w:r>
          <w:t>A</w:t>
        </w:r>
      </w:ins>
      <w:ins w:id="119" w:author="Simon ZNATY" w:date="2023-01-03T16:25:00Z">
        <w:r w:rsidR="00B46ACC">
          <w:t>S</w:t>
        </w:r>
      </w:ins>
      <w:ins w:id="120" w:author="Simon ZNATY" w:date="2023-01-03T14:54:00Z">
        <w:r>
          <w:t xml:space="preserve"> session with QoS notification</w:t>
        </w:r>
        <w:r w:rsidRPr="00410461">
          <w:t xml:space="preserve"> </w:t>
        </w:r>
        <w:proofErr w:type="spellStart"/>
        <w:r w:rsidRPr="00410461">
          <w:t>xIRI</w:t>
        </w:r>
        <w:proofErr w:type="spellEnd"/>
        <w:r w:rsidRPr="00410461">
          <w:t xml:space="preserve"> is generated when the IRI-POI present in the </w:t>
        </w:r>
      </w:ins>
      <w:ins w:id="121" w:author="Simon ZNATY" w:date="2023-01-03T16:25:00Z">
        <w:r w:rsidR="00B46ACC">
          <w:t>SC</w:t>
        </w:r>
      </w:ins>
      <w:ins w:id="122" w:author="Simon ZNATY" w:date="2023-01-03T14:54:00Z">
        <w:r w:rsidRPr="00410461">
          <w:t xml:space="preserve">EF detects that </w:t>
        </w:r>
        <w:r>
          <w:t xml:space="preserve">the </w:t>
        </w:r>
      </w:ins>
      <w:ins w:id="123" w:author="Simon ZNATY" w:date="2023-01-03T16:25:00Z">
        <w:r w:rsidR="00B46ACC">
          <w:t>SC</w:t>
        </w:r>
      </w:ins>
      <w:ins w:id="124" w:author="Simon ZNATY" w:date="2023-01-03T14:54:00Z">
        <w:r>
          <w:t xml:space="preserve">EF notifies the </w:t>
        </w:r>
      </w:ins>
      <w:ins w:id="125" w:author="Simon ZNATY" w:date="2023-01-03T16:31:00Z">
        <w:r w:rsidR="00B46ACC">
          <w:t xml:space="preserve">SCS/AS </w:t>
        </w:r>
      </w:ins>
      <w:ins w:id="126" w:author="Simon ZNATY" w:date="2023-01-03T14:54:00Z">
        <w:r>
          <w:t xml:space="preserve">about </w:t>
        </w:r>
      </w:ins>
      <w:ins w:id="127" w:author="Simon ZNATY" w:date="2023-01-03T16:31:00Z">
        <w:r w:rsidR="00B46ACC">
          <w:t xml:space="preserve">changes in </w:t>
        </w:r>
      </w:ins>
      <w:ins w:id="128" w:author="Simon ZNATY" w:date="2023-01-03T16:30:00Z">
        <w:r w:rsidR="00B46ACC">
          <w:t xml:space="preserve">the transmission resource status of </w:t>
        </w:r>
      </w:ins>
      <w:ins w:id="129" w:author="Simon ZNATY" w:date="2023-01-03T14:54:00Z">
        <w:r>
          <w:t>an A</w:t>
        </w:r>
      </w:ins>
      <w:ins w:id="130" w:author="Simon ZNATY" w:date="2023-01-03T16:32:00Z">
        <w:r w:rsidR="00B46ACC">
          <w:t>S</w:t>
        </w:r>
      </w:ins>
      <w:ins w:id="131" w:author="Simon ZNATY" w:date="2023-01-03T14:54:00Z">
        <w:r>
          <w:t xml:space="preserve"> session associated with the target UE.</w:t>
        </w:r>
      </w:ins>
    </w:p>
    <w:p w14:paraId="129A5B22" w14:textId="62C0F857" w:rsidR="003C3971" w:rsidRDefault="003C3971" w:rsidP="003C3971">
      <w:pPr>
        <w:rPr>
          <w:rFonts w:ascii="Arial" w:hAnsi="Arial"/>
          <w:sz w:val="16"/>
          <w:szCs w:val="16"/>
        </w:rPr>
      </w:pPr>
    </w:p>
    <w:p w14:paraId="0E967C7F" w14:textId="5CB50C5F" w:rsidR="00D86D19" w:rsidRDefault="00D86D19" w:rsidP="00D86D19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890766">
        <w:rPr>
          <w:b/>
          <w:color w:val="FF0000"/>
          <w:sz w:val="44"/>
        </w:rPr>
        <w:t>Second</w:t>
      </w:r>
      <w:r>
        <w:rPr>
          <w:b/>
          <w:color w:val="FF0000"/>
          <w:sz w:val="44"/>
        </w:rPr>
        <w:t xml:space="preserve"> </w:t>
      </w:r>
      <w:r w:rsidRPr="00302943">
        <w:rPr>
          <w:b/>
          <w:color w:val="FF0000"/>
          <w:sz w:val="44"/>
        </w:rPr>
        <w:t>Change ***</w:t>
      </w:r>
    </w:p>
    <w:p w14:paraId="54E9463B" w14:textId="23A7BC32" w:rsidR="00DC7D71" w:rsidRPr="00302943" w:rsidRDefault="00DC7D71" w:rsidP="00D86D19">
      <w:pPr>
        <w:jc w:val="center"/>
        <w:rPr>
          <w:b/>
          <w:color w:val="FF0000"/>
          <w:sz w:val="44"/>
        </w:rPr>
      </w:pPr>
      <w:r w:rsidRPr="00DC7D71">
        <w:rPr>
          <w:b/>
          <w:color w:val="FF0000"/>
          <w:sz w:val="44"/>
        </w:rPr>
        <w:t xml:space="preserve">*** End of </w:t>
      </w:r>
      <w:r>
        <w:rPr>
          <w:b/>
          <w:color w:val="FF0000"/>
          <w:sz w:val="44"/>
        </w:rPr>
        <w:t>Last</w:t>
      </w:r>
      <w:r w:rsidRPr="00DC7D71">
        <w:rPr>
          <w:b/>
          <w:color w:val="FF0000"/>
          <w:sz w:val="44"/>
        </w:rPr>
        <w:t xml:space="preserve"> Change ***</w:t>
      </w:r>
    </w:p>
    <w:p w14:paraId="2003FE85" w14:textId="77777777" w:rsidR="00D86D19" w:rsidRPr="00410461" w:rsidRDefault="00D86D19" w:rsidP="003C3971">
      <w:pPr>
        <w:rPr>
          <w:rFonts w:ascii="Arial" w:hAnsi="Arial"/>
          <w:sz w:val="16"/>
          <w:szCs w:val="16"/>
        </w:rPr>
      </w:pPr>
    </w:p>
    <w:sectPr w:rsidR="00D86D19" w:rsidRPr="00410461">
      <w:headerReference w:type="default" r:id="rId18"/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4AFE93" w14:textId="77777777" w:rsidR="003E2F18" w:rsidRDefault="003E2F18">
      <w:r>
        <w:separator/>
      </w:r>
    </w:p>
  </w:endnote>
  <w:endnote w:type="continuationSeparator" w:id="0">
    <w:p w14:paraId="5CEC481E" w14:textId="77777777" w:rsidR="003E2F18" w:rsidRDefault="003E2F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MS Mincho"/>
    <w:panose1 w:val="02020609040205080304"/>
    <w:charset w:val="80"/>
    <w:family w:val="roman"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DC7A72" w14:textId="77777777" w:rsidR="003E2F18" w:rsidRDefault="003E2F18">
      <w:r>
        <w:separator/>
      </w:r>
    </w:p>
  </w:footnote>
  <w:footnote w:type="continuationSeparator" w:id="0">
    <w:p w14:paraId="30A674E1" w14:textId="77777777" w:rsidR="003E2F18" w:rsidRDefault="003E2F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721F46" w14:textId="77777777" w:rsidR="00446527" w:rsidRDefault="0044652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4DC19CB3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082A17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DC7D71">
      <w:rPr>
        <w:rFonts w:ascii="Arial" w:hAnsi="Arial" w:cs="Arial"/>
        <w:b/>
        <w:noProof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34345E60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082A17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9285275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893736201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873737479">
    <w:abstractNumId w:val="11"/>
  </w:num>
  <w:num w:numId="4" w16cid:durableId="876553207">
    <w:abstractNumId w:val="44"/>
  </w:num>
  <w:num w:numId="5" w16cid:durableId="565920988">
    <w:abstractNumId w:val="41"/>
  </w:num>
  <w:num w:numId="6" w16cid:durableId="1172522692">
    <w:abstractNumId w:val="21"/>
  </w:num>
  <w:num w:numId="7" w16cid:durableId="2003392909">
    <w:abstractNumId w:val="30"/>
  </w:num>
  <w:num w:numId="8" w16cid:durableId="1888032541">
    <w:abstractNumId w:val="34"/>
  </w:num>
  <w:num w:numId="9" w16cid:durableId="1213229096">
    <w:abstractNumId w:val="41"/>
  </w:num>
  <w:num w:numId="10" w16cid:durableId="1761217467">
    <w:abstractNumId w:val="21"/>
  </w:num>
  <w:num w:numId="11" w16cid:durableId="847794411">
    <w:abstractNumId w:val="43"/>
  </w:num>
  <w:num w:numId="12" w16cid:durableId="1266571246">
    <w:abstractNumId w:val="25"/>
  </w:num>
  <w:num w:numId="13" w16cid:durableId="93862547">
    <w:abstractNumId w:val="32"/>
  </w:num>
  <w:num w:numId="14" w16cid:durableId="1559825764">
    <w:abstractNumId w:val="33"/>
  </w:num>
  <w:num w:numId="15" w16cid:durableId="1463502588">
    <w:abstractNumId w:val="40"/>
  </w:num>
  <w:num w:numId="16" w16cid:durableId="381901314">
    <w:abstractNumId w:val="9"/>
  </w:num>
  <w:num w:numId="17" w16cid:durableId="102821870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37900924">
    <w:abstractNumId w:val="24"/>
  </w:num>
  <w:num w:numId="19" w16cid:durableId="2143493427">
    <w:abstractNumId w:val="14"/>
  </w:num>
  <w:num w:numId="20" w16cid:durableId="670645209">
    <w:abstractNumId w:val="27"/>
  </w:num>
  <w:num w:numId="21" w16cid:durableId="1862009252">
    <w:abstractNumId w:val="26"/>
  </w:num>
  <w:num w:numId="22" w16cid:durableId="738601674">
    <w:abstractNumId w:val="35"/>
  </w:num>
  <w:num w:numId="23" w16cid:durableId="1271551437">
    <w:abstractNumId w:val="17"/>
  </w:num>
  <w:num w:numId="24" w16cid:durableId="703942771">
    <w:abstractNumId w:val="6"/>
  </w:num>
  <w:num w:numId="25" w16cid:durableId="865411425">
    <w:abstractNumId w:val="4"/>
  </w:num>
  <w:num w:numId="26" w16cid:durableId="1405761178">
    <w:abstractNumId w:val="3"/>
  </w:num>
  <w:num w:numId="27" w16cid:durableId="1339693491">
    <w:abstractNumId w:val="2"/>
  </w:num>
  <w:num w:numId="28" w16cid:durableId="983462197">
    <w:abstractNumId w:val="1"/>
  </w:num>
  <w:num w:numId="29" w16cid:durableId="273445893">
    <w:abstractNumId w:val="5"/>
  </w:num>
  <w:num w:numId="30" w16cid:durableId="1957708909">
    <w:abstractNumId w:val="0"/>
  </w:num>
  <w:num w:numId="31" w16cid:durableId="574554624">
    <w:abstractNumId w:val="15"/>
  </w:num>
  <w:num w:numId="32" w16cid:durableId="177042563">
    <w:abstractNumId w:val="45"/>
  </w:num>
  <w:num w:numId="33" w16cid:durableId="2128086777">
    <w:abstractNumId w:val="19"/>
  </w:num>
  <w:num w:numId="34" w16cid:durableId="220364532">
    <w:abstractNumId w:val="37"/>
  </w:num>
  <w:num w:numId="35" w16cid:durableId="1352607690">
    <w:abstractNumId w:val="10"/>
  </w:num>
  <w:num w:numId="36" w16cid:durableId="1575624393">
    <w:abstractNumId w:val="23"/>
  </w:num>
  <w:num w:numId="37" w16cid:durableId="414396672">
    <w:abstractNumId w:val="22"/>
  </w:num>
  <w:num w:numId="38" w16cid:durableId="754326752">
    <w:abstractNumId w:val="46"/>
  </w:num>
  <w:num w:numId="39" w16cid:durableId="1442722201">
    <w:abstractNumId w:val="16"/>
  </w:num>
  <w:num w:numId="40" w16cid:durableId="507714166">
    <w:abstractNumId w:val="31"/>
  </w:num>
  <w:num w:numId="41" w16cid:durableId="1004941436">
    <w:abstractNumId w:val="36"/>
  </w:num>
  <w:num w:numId="42" w16cid:durableId="2042239200">
    <w:abstractNumId w:val="18"/>
  </w:num>
  <w:num w:numId="43" w16cid:durableId="912202740">
    <w:abstractNumId w:val="13"/>
  </w:num>
  <w:num w:numId="44" w16cid:durableId="583532983">
    <w:abstractNumId w:val="38"/>
  </w:num>
  <w:num w:numId="45" w16cid:durableId="1092363055">
    <w:abstractNumId w:val="29"/>
  </w:num>
  <w:num w:numId="46" w16cid:durableId="1162963288">
    <w:abstractNumId w:val="42"/>
  </w:num>
  <w:num w:numId="47" w16cid:durableId="1910996167">
    <w:abstractNumId w:val="12"/>
  </w:num>
  <w:num w:numId="48" w16cid:durableId="533347892">
    <w:abstractNumId w:val="20"/>
  </w:num>
  <w:num w:numId="49" w16cid:durableId="1625429363">
    <w:abstractNumId w:val="39"/>
  </w:num>
  <w:num w:numId="50" w16cid:durableId="600575428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6B6"/>
    <w:rsid w:val="00003FA3"/>
    <w:rsid w:val="00006E93"/>
    <w:rsid w:val="00007CB4"/>
    <w:rsid w:val="000103FB"/>
    <w:rsid w:val="00010B77"/>
    <w:rsid w:val="00013B01"/>
    <w:rsid w:val="00015BE5"/>
    <w:rsid w:val="00016DD2"/>
    <w:rsid w:val="00017D77"/>
    <w:rsid w:val="00021956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72D8"/>
    <w:rsid w:val="00047738"/>
    <w:rsid w:val="0005098C"/>
    <w:rsid w:val="00051834"/>
    <w:rsid w:val="000518C2"/>
    <w:rsid w:val="000528CB"/>
    <w:rsid w:val="00053600"/>
    <w:rsid w:val="00054A22"/>
    <w:rsid w:val="000550EB"/>
    <w:rsid w:val="00055A14"/>
    <w:rsid w:val="00055B5F"/>
    <w:rsid w:val="000574FC"/>
    <w:rsid w:val="000603E1"/>
    <w:rsid w:val="00060C6D"/>
    <w:rsid w:val="000619E9"/>
    <w:rsid w:val="000628E7"/>
    <w:rsid w:val="00062CF0"/>
    <w:rsid w:val="0006365F"/>
    <w:rsid w:val="000655A6"/>
    <w:rsid w:val="00074E9A"/>
    <w:rsid w:val="00075F36"/>
    <w:rsid w:val="00077DDD"/>
    <w:rsid w:val="00080512"/>
    <w:rsid w:val="000807F5"/>
    <w:rsid w:val="00081269"/>
    <w:rsid w:val="00082144"/>
    <w:rsid w:val="00082832"/>
    <w:rsid w:val="00082A17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4AB8"/>
    <w:rsid w:val="000A0BFF"/>
    <w:rsid w:val="000A0F39"/>
    <w:rsid w:val="000A11D3"/>
    <w:rsid w:val="000A14DB"/>
    <w:rsid w:val="000A170F"/>
    <w:rsid w:val="000A2451"/>
    <w:rsid w:val="000A3720"/>
    <w:rsid w:val="000A578B"/>
    <w:rsid w:val="000A6B57"/>
    <w:rsid w:val="000A7104"/>
    <w:rsid w:val="000B114A"/>
    <w:rsid w:val="000B2520"/>
    <w:rsid w:val="000B26AC"/>
    <w:rsid w:val="000B3E1F"/>
    <w:rsid w:val="000B40F6"/>
    <w:rsid w:val="000B442D"/>
    <w:rsid w:val="000B45BA"/>
    <w:rsid w:val="000B47F6"/>
    <w:rsid w:val="000B4ADD"/>
    <w:rsid w:val="000B76B0"/>
    <w:rsid w:val="000C0F13"/>
    <w:rsid w:val="000C31E5"/>
    <w:rsid w:val="000C37CE"/>
    <w:rsid w:val="000C54E1"/>
    <w:rsid w:val="000C579F"/>
    <w:rsid w:val="000D04CD"/>
    <w:rsid w:val="000D0966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43D1"/>
    <w:rsid w:val="000F5513"/>
    <w:rsid w:val="000F56A9"/>
    <w:rsid w:val="000F6CB6"/>
    <w:rsid w:val="000F70AB"/>
    <w:rsid w:val="000F7729"/>
    <w:rsid w:val="00100E9E"/>
    <w:rsid w:val="00101EF1"/>
    <w:rsid w:val="00107D8C"/>
    <w:rsid w:val="00112E2C"/>
    <w:rsid w:val="001131D7"/>
    <w:rsid w:val="00113211"/>
    <w:rsid w:val="001132A6"/>
    <w:rsid w:val="001133D6"/>
    <w:rsid w:val="001134EB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38B1"/>
    <w:rsid w:val="0012473B"/>
    <w:rsid w:val="001275AA"/>
    <w:rsid w:val="001303BC"/>
    <w:rsid w:val="001306E7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353C"/>
    <w:rsid w:val="00144A8D"/>
    <w:rsid w:val="00146D87"/>
    <w:rsid w:val="00147DFF"/>
    <w:rsid w:val="0015184E"/>
    <w:rsid w:val="0015274F"/>
    <w:rsid w:val="00154C72"/>
    <w:rsid w:val="001565FE"/>
    <w:rsid w:val="00156968"/>
    <w:rsid w:val="00156CEC"/>
    <w:rsid w:val="00156D3A"/>
    <w:rsid w:val="001578E9"/>
    <w:rsid w:val="001605BA"/>
    <w:rsid w:val="00160C83"/>
    <w:rsid w:val="0016309B"/>
    <w:rsid w:val="001633D1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355"/>
    <w:rsid w:val="00175602"/>
    <w:rsid w:val="001773E6"/>
    <w:rsid w:val="001774BE"/>
    <w:rsid w:val="00177E5A"/>
    <w:rsid w:val="0018151C"/>
    <w:rsid w:val="00182BBD"/>
    <w:rsid w:val="00182F94"/>
    <w:rsid w:val="00184B2B"/>
    <w:rsid w:val="00185889"/>
    <w:rsid w:val="00185CA6"/>
    <w:rsid w:val="001873CC"/>
    <w:rsid w:val="00190419"/>
    <w:rsid w:val="001908F3"/>
    <w:rsid w:val="001942EB"/>
    <w:rsid w:val="00194C8A"/>
    <w:rsid w:val="001955E3"/>
    <w:rsid w:val="00195659"/>
    <w:rsid w:val="00196019"/>
    <w:rsid w:val="00197499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817"/>
    <w:rsid w:val="001E7903"/>
    <w:rsid w:val="001F0BB3"/>
    <w:rsid w:val="001F168B"/>
    <w:rsid w:val="001F193F"/>
    <w:rsid w:val="001F1AD3"/>
    <w:rsid w:val="001F53CB"/>
    <w:rsid w:val="001F5F24"/>
    <w:rsid w:val="001F6082"/>
    <w:rsid w:val="001F6C3E"/>
    <w:rsid w:val="001F7E9C"/>
    <w:rsid w:val="002000ED"/>
    <w:rsid w:val="0020192A"/>
    <w:rsid w:val="00201D01"/>
    <w:rsid w:val="00207941"/>
    <w:rsid w:val="0021000D"/>
    <w:rsid w:val="00210158"/>
    <w:rsid w:val="00210F1F"/>
    <w:rsid w:val="00216626"/>
    <w:rsid w:val="0021732B"/>
    <w:rsid w:val="00220A30"/>
    <w:rsid w:val="00224DAE"/>
    <w:rsid w:val="00224EB3"/>
    <w:rsid w:val="00225E83"/>
    <w:rsid w:val="0022647A"/>
    <w:rsid w:val="002265DA"/>
    <w:rsid w:val="0023171D"/>
    <w:rsid w:val="00232D03"/>
    <w:rsid w:val="00232F0F"/>
    <w:rsid w:val="002347A2"/>
    <w:rsid w:val="002355CF"/>
    <w:rsid w:val="002360CD"/>
    <w:rsid w:val="00237C6D"/>
    <w:rsid w:val="00240C2F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8C5"/>
    <w:rsid w:val="00263466"/>
    <w:rsid w:val="002653AB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325E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755"/>
    <w:rsid w:val="00296D60"/>
    <w:rsid w:val="00297116"/>
    <w:rsid w:val="002A03B8"/>
    <w:rsid w:val="002A040D"/>
    <w:rsid w:val="002A1030"/>
    <w:rsid w:val="002A1445"/>
    <w:rsid w:val="002A1C93"/>
    <w:rsid w:val="002A3EC2"/>
    <w:rsid w:val="002A5405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2EF7"/>
    <w:rsid w:val="002C339D"/>
    <w:rsid w:val="002C374F"/>
    <w:rsid w:val="002C3D92"/>
    <w:rsid w:val="002C40AE"/>
    <w:rsid w:val="002C45FA"/>
    <w:rsid w:val="002C7F31"/>
    <w:rsid w:val="002D0BA4"/>
    <w:rsid w:val="002D3966"/>
    <w:rsid w:val="002D3AC0"/>
    <w:rsid w:val="002D460D"/>
    <w:rsid w:val="002D6229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77"/>
    <w:rsid w:val="002F14AD"/>
    <w:rsid w:val="002F1E51"/>
    <w:rsid w:val="002F3FB3"/>
    <w:rsid w:val="002F58DC"/>
    <w:rsid w:val="002F5FE1"/>
    <w:rsid w:val="00301B01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F51"/>
    <w:rsid w:val="00314EA8"/>
    <w:rsid w:val="00315005"/>
    <w:rsid w:val="00315554"/>
    <w:rsid w:val="003160F1"/>
    <w:rsid w:val="0031711B"/>
    <w:rsid w:val="003172AB"/>
    <w:rsid w:val="003172DC"/>
    <w:rsid w:val="00317C47"/>
    <w:rsid w:val="00323431"/>
    <w:rsid w:val="00326D1B"/>
    <w:rsid w:val="00326D44"/>
    <w:rsid w:val="00330704"/>
    <w:rsid w:val="0033076D"/>
    <w:rsid w:val="00331343"/>
    <w:rsid w:val="00333056"/>
    <w:rsid w:val="0033518B"/>
    <w:rsid w:val="00335984"/>
    <w:rsid w:val="0034034D"/>
    <w:rsid w:val="00340CA3"/>
    <w:rsid w:val="00341635"/>
    <w:rsid w:val="003418F3"/>
    <w:rsid w:val="00341AC7"/>
    <w:rsid w:val="00341F03"/>
    <w:rsid w:val="00342338"/>
    <w:rsid w:val="00342D87"/>
    <w:rsid w:val="0034344F"/>
    <w:rsid w:val="003450AA"/>
    <w:rsid w:val="003458E7"/>
    <w:rsid w:val="0034713B"/>
    <w:rsid w:val="003474BD"/>
    <w:rsid w:val="00350D9E"/>
    <w:rsid w:val="0035222C"/>
    <w:rsid w:val="0035232B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9A4"/>
    <w:rsid w:val="00366C5F"/>
    <w:rsid w:val="00367576"/>
    <w:rsid w:val="003736D5"/>
    <w:rsid w:val="0037496C"/>
    <w:rsid w:val="0037748C"/>
    <w:rsid w:val="003837BA"/>
    <w:rsid w:val="003839EE"/>
    <w:rsid w:val="00383BE9"/>
    <w:rsid w:val="00384D80"/>
    <w:rsid w:val="00386980"/>
    <w:rsid w:val="00386D94"/>
    <w:rsid w:val="003902B7"/>
    <w:rsid w:val="003912B0"/>
    <w:rsid w:val="00393929"/>
    <w:rsid w:val="0039512B"/>
    <w:rsid w:val="00395A50"/>
    <w:rsid w:val="00395E78"/>
    <w:rsid w:val="003A04B5"/>
    <w:rsid w:val="003A09F9"/>
    <w:rsid w:val="003A0AFF"/>
    <w:rsid w:val="003A24B2"/>
    <w:rsid w:val="003A578D"/>
    <w:rsid w:val="003A7C23"/>
    <w:rsid w:val="003B0CC1"/>
    <w:rsid w:val="003B282E"/>
    <w:rsid w:val="003B5D03"/>
    <w:rsid w:val="003B7A61"/>
    <w:rsid w:val="003B7AD4"/>
    <w:rsid w:val="003B7B59"/>
    <w:rsid w:val="003C2CD8"/>
    <w:rsid w:val="003C3971"/>
    <w:rsid w:val="003C4851"/>
    <w:rsid w:val="003C5E5B"/>
    <w:rsid w:val="003C6394"/>
    <w:rsid w:val="003C63CD"/>
    <w:rsid w:val="003C6706"/>
    <w:rsid w:val="003C6E25"/>
    <w:rsid w:val="003C7A43"/>
    <w:rsid w:val="003D076F"/>
    <w:rsid w:val="003D1F6F"/>
    <w:rsid w:val="003D2F0F"/>
    <w:rsid w:val="003D32DC"/>
    <w:rsid w:val="003D6FEE"/>
    <w:rsid w:val="003D7630"/>
    <w:rsid w:val="003D7E38"/>
    <w:rsid w:val="003E008B"/>
    <w:rsid w:val="003E0220"/>
    <w:rsid w:val="003E0CF8"/>
    <w:rsid w:val="003E1026"/>
    <w:rsid w:val="003E174E"/>
    <w:rsid w:val="003E2F18"/>
    <w:rsid w:val="003E3AA3"/>
    <w:rsid w:val="003E3AC5"/>
    <w:rsid w:val="003E4505"/>
    <w:rsid w:val="003E4656"/>
    <w:rsid w:val="003E465B"/>
    <w:rsid w:val="003E4ACE"/>
    <w:rsid w:val="003E7307"/>
    <w:rsid w:val="003E7444"/>
    <w:rsid w:val="003E774E"/>
    <w:rsid w:val="003F1410"/>
    <w:rsid w:val="003F3966"/>
    <w:rsid w:val="003F415D"/>
    <w:rsid w:val="003F5609"/>
    <w:rsid w:val="003F5ADE"/>
    <w:rsid w:val="003F6805"/>
    <w:rsid w:val="003F709A"/>
    <w:rsid w:val="003F750C"/>
    <w:rsid w:val="0040011B"/>
    <w:rsid w:val="00400E3F"/>
    <w:rsid w:val="00401F92"/>
    <w:rsid w:val="004025A4"/>
    <w:rsid w:val="00402CF6"/>
    <w:rsid w:val="00403961"/>
    <w:rsid w:val="00403965"/>
    <w:rsid w:val="00404D95"/>
    <w:rsid w:val="004053A2"/>
    <w:rsid w:val="00406CFB"/>
    <w:rsid w:val="00410461"/>
    <w:rsid w:val="00410FD0"/>
    <w:rsid w:val="00414800"/>
    <w:rsid w:val="00415384"/>
    <w:rsid w:val="00415CBF"/>
    <w:rsid w:val="00416027"/>
    <w:rsid w:val="0041628A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52F7"/>
    <w:rsid w:val="0042796E"/>
    <w:rsid w:val="00432096"/>
    <w:rsid w:val="00433842"/>
    <w:rsid w:val="0043406B"/>
    <w:rsid w:val="00435B48"/>
    <w:rsid w:val="00436104"/>
    <w:rsid w:val="004362E5"/>
    <w:rsid w:val="0043684F"/>
    <w:rsid w:val="00437B16"/>
    <w:rsid w:val="0044066C"/>
    <w:rsid w:val="0044367C"/>
    <w:rsid w:val="004445E2"/>
    <w:rsid w:val="00445B2C"/>
    <w:rsid w:val="00445D76"/>
    <w:rsid w:val="00446527"/>
    <w:rsid w:val="004465E1"/>
    <w:rsid w:val="00452D32"/>
    <w:rsid w:val="00452F09"/>
    <w:rsid w:val="00453448"/>
    <w:rsid w:val="00455ED4"/>
    <w:rsid w:val="004608C4"/>
    <w:rsid w:val="00460FF4"/>
    <w:rsid w:val="00461301"/>
    <w:rsid w:val="00464084"/>
    <w:rsid w:val="004652A6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1E4A"/>
    <w:rsid w:val="00492719"/>
    <w:rsid w:val="004935CF"/>
    <w:rsid w:val="004955E8"/>
    <w:rsid w:val="00495A1E"/>
    <w:rsid w:val="004A01D5"/>
    <w:rsid w:val="004A3521"/>
    <w:rsid w:val="004A3CB1"/>
    <w:rsid w:val="004A3E04"/>
    <w:rsid w:val="004A486E"/>
    <w:rsid w:val="004A50CA"/>
    <w:rsid w:val="004B3EA1"/>
    <w:rsid w:val="004B5AF4"/>
    <w:rsid w:val="004C5DA5"/>
    <w:rsid w:val="004C77E7"/>
    <w:rsid w:val="004D2134"/>
    <w:rsid w:val="004D25B9"/>
    <w:rsid w:val="004D3578"/>
    <w:rsid w:val="004D3AC6"/>
    <w:rsid w:val="004D59C4"/>
    <w:rsid w:val="004D5AD0"/>
    <w:rsid w:val="004E022F"/>
    <w:rsid w:val="004E04AC"/>
    <w:rsid w:val="004E1C16"/>
    <w:rsid w:val="004E20F3"/>
    <w:rsid w:val="004E213A"/>
    <w:rsid w:val="004E5064"/>
    <w:rsid w:val="004E5D1D"/>
    <w:rsid w:val="004F100B"/>
    <w:rsid w:val="004F42CA"/>
    <w:rsid w:val="004F6AF1"/>
    <w:rsid w:val="00500685"/>
    <w:rsid w:val="005016E9"/>
    <w:rsid w:val="0050193F"/>
    <w:rsid w:val="00501DBE"/>
    <w:rsid w:val="00502298"/>
    <w:rsid w:val="00502825"/>
    <w:rsid w:val="005040FF"/>
    <w:rsid w:val="005062EE"/>
    <w:rsid w:val="005066FA"/>
    <w:rsid w:val="00506C4B"/>
    <w:rsid w:val="00506D1D"/>
    <w:rsid w:val="00507029"/>
    <w:rsid w:val="00510603"/>
    <w:rsid w:val="005109DB"/>
    <w:rsid w:val="005122E1"/>
    <w:rsid w:val="005140E2"/>
    <w:rsid w:val="005162CB"/>
    <w:rsid w:val="00516591"/>
    <w:rsid w:val="0052056F"/>
    <w:rsid w:val="00520E74"/>
    <w:rsid w:val="00522390"/>
    <w:rsid w:val="0052365D"/>
    <w:rsid w:val="00523A17"/>
    <w:rsid w:val="00525734"/>
    <w:rsid w:val="00525E26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529CF"/>
    <w:rsid w:val="005535C8"/>
    <w:rsid w:val="0055552A"/>
    <w:rsid w:val="0055637D"/>
    <w:rsid w:val="00556386"/>
    <w:rsid w:val="0055691A"/>
    <w:rsid w:val="00556C29"/>
    <w:rsid w:val="005578B5"/>
    <w:rsid w:val="005610A5"/>
    <w:rsid w:val="00561BE1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5F47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079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1B88"/>
    <w:rsid w:val="005C3318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298E"/>
    <w:rsid w:val="005F3A58"/>
    <w:rsid w:val="005F4325"/>
    <w:rsid w:val="005F50F2"/>
    <w:rsid w:val="005F57D5"/>
    <w:rsid w:val="005F5AC9"/>
    <w:rsid w:val="00602EC7"/>
    <w:rsid w:val="0060367D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ABD"/>
    <w:rsid w:val="00614FDF"/>
    <w:rsid w:val="0061675A"/>
    <w:rsid w:val="00617880"/>
    <w:rsid w:val="00617EA8"/>
    <w:rsid w:val="00620119"/>
    <w:rsid w:val="006203A4"/>
    <w:rsid w:val="00621160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3B9C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5821"/>
    <w:rsid w:val="00667730"/>
    <w:rsid w:val="00670C53"/>
    <w:rsid w:val="0067168B"/>
    <w:rsid w:val="00674638"/>
    <w:rsid w:val="00675F82"/>
    <w:rsid w:val="00677320"/>
    <w:rsid w:val="00677AD3"/>
    <w:rsid w:val="00683D84"/>
    <w:rsid w:val="00684CC7"/>
    <w:rsid w:val="0068580A"/>
    <w:rsid w:val="00686FAD"/>
    <w:rsid w:val="00687495"/>
    <w:rsid w:val="00687D7D"/>
    <w:rsid w:val="006901B4"/>
    <w:rsid w:val="0069177F"/>
    <w:rsid w:val="006926AC"/>
    <w:rsid w:val="00692CF5"/>
    <w:rsid w:val="006940EB"/>
    <w:rsid w:val="006961AF"/>
    <w:rsid w:val="006971AF"/>
    <w:rsid w:val="006978B7"/>
    <w:rsid w:val="006A04C2"/>
    <w:rsid w:val="006A0549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256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01C"/>
    <w:rsid w:val="006F251A"/>
    <w:rsid w:val="006F27FB"/>
    <w:rsid w:val="006F2AF3"/>
    <w:rsid w:val="006F51F8"/>
    <w:rsid w:val="006F6146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504"/>
    <w:rsid w:val="00715C66"/>
    <w:rsid w:val="007165BD"/>
    <w:rsid w:val="00720FA2"/>
    <w:rsid w:val="00722091"/>
    <w:rsid w:val="00725E96"/>
    <w:rsid w:val="00726B3F"/>
    <w:rsid w:val="00727B69"/>
    <w:rsid w:val="00727CDD"/>
    <w:rsid w:val="007327B2"/>
    <w:rsid w:val="00733937"/>
    <w:rsid w:val="00734A5B"/>
    <w:rsid w:val="00737AA9"/>
    <w:rsid w:val="007402B4"/>
    <w:rsid w:val="00740F82"/>
    <w:rsid w:val="0074103B"/>
    <w:rsid w:val="007410AA"/>
    <w:rsid w:val="00742181"/>
    <w:rsid w:val="00742347"/>
    <w:rsid w:val="00744C25"/>
    <w:rsid w:val="00744E76"/>
    <w:rsid w:val="007457F6"/>
    <w:rsid w:val="007464C0"/>
    <w:rsid w:val="00746C68"/>
    <w:rsid w:val="00750AAA"/>
    <w:rsid w:val="00750B25"/>
    <w:rsid w:val="00750CFD"/>
    <w:rsid w:val="0075157F"/>
    <w:rsid w:val="007536F3"/>
    <w:rsid w:val="0075371F"/>
    <w:rsid w:val="00753C45"/>
    <w:rsid w:val="0075436B"/>
    <w:rsid w:val="007547E4"/>
    <w:rsid w:val="00756660"/>
    <w:rsid w:val="00756929"/>
    <w:rsid w:val="00761A74"/>
    <w:rsid w:val="00762433"/>
    <w:rsid w:val="00762799"/>
    <w:rsid w:val="00764E72"/>
    <w:rsid w:val="0076578F"/>
    <w:rsid w:val="00766185"/>
    <w:rsid w:val="00767333"/>
    <w:rsid w:val="007673C6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88B"/>
    <w:rsid w:val="00782FCC"/>
    <w:rsid w:val="0078302E"/>
    <w:rsid w:val="007831F5"/>
    <w:rsid w:val="007835C9"/>
    <w:rsid w:val="00785598"/>
    <w:rsid w:val="0078604A"/>
    <w:rsid w:val="007864E5"/>
    <w:rsid w:val="00787AFE"/>
    <w:rsid w:val="00791291"/>
    <w:rsid w:val="00793DE0"/>
    <w:rsid w:val="007947A7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2717"/>
    <w:rsid w:val="007B2F41"/>
    <w:rsid w:val="007B39F8"/>
    <w:rsid w:val="007B4893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E1856"/>
    <w:rsid w:val="007E1955"/>
    <w:rsid w:val="007E448E"/>
    <w:rsid w:val="007E674C"/>
    <w:rsid w:val="007E72B1"/>
    <w:rsid w:val="007E73D3"/>
    <w:rsid w:val="007E799A"/>
    <w:rsid w:val="007F2C83"/>
    <w:rsid w:val="007F2D55"/>
    <w:rsid w:val="007F61A4"/>
    <w:rsid w:val="0080066F"/>
    <w:rsid w:val="008014A5"/>
    <w:rsid w:val="00801930"/>
    <w:rsid w:val="008028A4"/>
    <w:rsid w:val="00803E21"/>
    <w:rsid w:val="00803F1B"/>
    <w:rsid w:val="0080456A"/>
    <w:rsid w:val="00804649"/>
    <w:rsid w:val="00804DBE"/>
    <w:rsid w:val="00805787"/>
    <w:rsid w:val="00807503"/>
    <w:rsid w:val="00811538"/>
    <w:rsid w:val="00813CA5"/>
    <w:rsid w:val="00814A04"/>
    <w:rsid w:val="00815AB7"/>
    <w:rsid w:val="00816B9D"/>
    <w:rsid w:val="008173EA"/>
    <w:rsid w:val="00820282"/>
    <w:rsid w:val="00820A3D"/>
    <w:rsid w:val="00820FEF"/>
    <w:rsid w:val="008219DD"/>
    <w:rsid w:val="0082249E"/>
    <w:rsid w:val="008233C3"/>
    <w:rsid w:val="00823DCB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0F7F"/>
    <w:rsid w:val="0084197A"/>
    <w:rsid w:val="00842857"/>
    <w:rsid w:val="00843106"/>
    <w:rsid w:val="0084489A"/>
    <w:rsid w:val="008469FE"/>
    <w:rsid w:val="008518F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766"/>
    <w:rsid w:val="00890B3B"/>
    <w:rsid w:val="00891C99"/>
    <w:rsid w:val="00891E90"/>
    <w:rsid w:val="008922F1"/>
    <w:rsid w:val="00896165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52A8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29"/>
    <w:rsid w:val="008E34DF"/>
    <w:rsid w:val="008E3DD2"/>
    <w:rsid w:val="008E453C"/>
    <w:rsid w:val="008E4E76"/>
    <w:rsid w:val="008E6E4E"/>
    <w:rsid w:val="008E7B34"/>
    <w:rsid w:val="008E7F02"/>
    <w:rsid w:val="008F12BC"/>
    <w:rsid w:val="008F1C74"/>
    <w:rsid w:val="008F2D86"/>
    <w:rsid w:val="008F3234"/>
    <w:rsid w:val="008F612E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64D1"/>
    <w:rsid w:val="00916D96"/>
    <w:rsid w:val="00917CCB"/>
    <w:rsid w:val="00921E44"/>
    <w:rsid w:val="00923850"/>
    <w:rsid w:val="009238D0"/>
    <w:rsid w:val="00924D95"/>
    <w:rsid w:val="00925D34"/>
    <w:rsid w:val="00926116"/>
    <w:rsid w:val="00927F12"/>
    <w:rsid w:val="00930180"/>
    <w:rsid w:val="00930FE2"/>
    <w:rsid w:val="00931FD5"/>
    <w:rsid w:val="00932822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848"/>
    <w:rsid w:val="009568FF"/>
    <w:rsid w:val="0095740D"/>
    <w:rsid w:val="00960400"/>
    <w:rsid w:val="00961E6C"/>
    <w:rsid w:val="009628C4"/>
    <w:rsid w:val="00964FA9"/>
    <w:rsid w:val="009654B2"/>
    <w:rsid w:val="00965DDE"/>
    <w:rsid w:val="009677ED"/>
    <w:rsid w:val="009706B4"/>
    <w:rsid w:val="00972021"/>
    <w:rsid w:val="00973721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4FB2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829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798"/>
    <w:rsid w:val="009E1F4B"/>
    <w:rsid w:val="009E254F"/>
    <w:rsid w:val="009E2855"/>
    <w:rsid w:val="009E3D34"/>
    <w:rsid w:val="009E4379"/>
    <w:rsid w:val="009E5376"/>
    <w:rsid w:val="009E591A"/>
    <w:rsid w:val="009E6F72"/>
    <w:rsid w:val="009F37B7"/>
    <w:rsid w:val="009F4125"/>
    <w:rsid w:val="009F44E9"/>
    <w:rsid w:val="009F51AF"/>
    <w:rsid w:val="00A03B75"/>
    <w:rsid w:val="00A045B3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27888"/>
    <w:rsid w:val="00A3005C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83"/>
    <w:rsid w:val="00A404BC"/>
    <w:rsid w:val="00A41563"/>
    <w:rsid w:val="00A41582"/>
    <w:rsid w:val="00A41CE3"/>
    <w:rsid w:val="00A44814"/>
    <w:rsid w:val="00A45B0B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4559"/>
    <w:rsid w:val="00A5673F"/>
    <w:rsid w:val="00A56F95"/>
    <w:rsid w:val="00A61694"/>
    <w:rsid w:val="00A6286E"/>
    <w:rsid w:val="00A6305B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A32"/>
    <w:rsid w:val="00A82346"/>
    <w:rsid w:val="00A837F8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C7C3E"/>
    <w:rsid w:val="00AD2273"/>
    <w:rsid w:val="00AD28A9"/>
    <w:rsid w:val="00AD2B50"/>
    <w:rsid w:val="00AD2E84"/>
    <w:rsid w:val="00AD4011"/>
    <w:rsid w:val="00AD4664"/>
    <w:rsid w:val="00AD5959"/>
    <w:rsid w:val="00AD5D1A"/>
    <w:rsid w:val="00AD6282"/>
    <w:rsid w:val="00AD68FB"/>
    <w:rsid w:val="00AD6A8D"/>
    <w:rsid w:val="00AD6D35"/>
    <w:rsid w:val="00AE0211"/>
    <w:rsid w:val="00AE0C14"/>
    <w:rsid w:val="00AE0EB4"/>
    <w:rsid w:val="00AE5FB8"/>
    <w:rsid w:val="00AE6A59"/>
    <w:rsid w:val="00AF1382"/>
    <w:rsid w:val="00AF2CDC"/>
    <w:rsid w:val="00AF3A67"/>
    <w:rsid w:val="00AF3B07"/>
    <w:rsid w:val="00AF4C27"/>
    <w:rsid w:val="00AF59CC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35E7"/>
    <w:rsid w:val="00B13ABC"/>
    <w:rsid w:val="00B143A5"/>
    <w:rsid w:val="00B14A16"/>
    <w:rsid w:val="00B15449"/>
    <w:rsid w:val="00B15835"/>
    <w:rsid w:val="00B20BED"/>
    <w:rsid w:val="00B243F4"/>
    <w:rsid w:val="00B27F7A"/>
    <w:rsid w:val="00B30F32"/>
    <w:rsid w:val="00B31B61"/>
    <w:rsid w:val="00B348DD"/>
    <w:rsid w:val="00B34EA2"/>
    <w:rsid w:val="00B35A18"/>
    <w:rsid w:val="00B372BF"/>
    <w:rsid w:val="00B4079C"/>
    <w:rsid w:val="00B4235E"/>
    <w:rsid w:val="00B42C02"/>
    <w:rsid w:val="00B43074"/>
    <w:rsid w:val="00B44266"/>
    <w:rsid w:val="00B46646"/>
    <w:rsid w:val="00B46ACC"/>
    <w:rsid w:val="00B476ED"/>
    <w:rsid w:val="00B47FA1"/>
    <w:rsid w:val="00B5157A"/>
    <w:rsid w:val="00B54207"/>
    <w:rsid w:val="00B5542E"/>
    <w:rsid w:val="00B55A50"/>
    <w:rsid w:val="00B64705"/>
    <w:rsid w:val="00B66B2A"/>
    <w:rsid w:val="00B66E16"/>
    <w:rsid w:val="00B67395"/>
    <w:rsid w:val="00B713DA"/>
    <w:rsid w:val="00B73E28"/>
    <w:rsid w:val="00B75C4C"/>
    <w:rsid w:val="00B76F7D"/>
    <w:rsid w:val="00B7771D"/>
    <w:rsid w:val="00B80A46"/>
    <w:rsid w:val="00B8101A"/>
    <w:rsid w:val="00B81E21"/>
    <w:rsid w:val="00B82F3A"/>
    <w:rsid w:val="00B82FD9"/>
    <w:rsid w:val="00B83F42"/>
    <w:rsid w:val="00B842C1"/>
    <w:rsid w:val="00B8430B"/>
    <w:rsid w:val="00B868C0"/>
    <w:rsid w:val="00B911A4"/>
    <w:rsid w:val="00B911F5"/>
    <w:rsid w:val="00B939C5"/>
    <w:rsid w:val="00B94078"/>
    <w:rsid w:val="00B9438E"/>
    <w:rsid w:val="00B96563"/>
    <w:rsid w:val="00B977CE"/>
    <w:rsid w:val="00BA2391"/>
    <w:rsid w:val="00BA3763"/>
    <w:rsid w:val="00BA3B92"/>
    <w:rsid w:val="00BA48E7"/>
    <w:rsid w:val="00BA5E86"/>
    <w:rsid w:val="00BA6918"/>
    <w:rsid w:val="00BA7F0F"/>
    <w:rsid w:val="00BB0A85"/>
    <w:rsid w:val="00BB17A9"/>
    <w:rsid w:val="00BB17D0"/>
    <w:rsid w:val="00BB37DD"/>
    <w:rsid w:val="00BB446D"/>
    <w:rsid w:val="00BB4F8A"/>
    <w:rsid w:val="00BB740F"/>
    <w:rsid w:val="00BB74E1"/>
    <w:rsid w:val="00BC0277"/>
    <w:rsid w:val="00BC0F7D"/>
    <w:rsid w:val="00BC3C99"/>
    <w:rsid w:val="00BC588D"/>
    <w:rsid w:val="00BC6D17"/>
    <w:rsid w:val="00BC7340"/>
    <w:rsid w:val="00BD1526"/>
    <w:rsid w:val="00BD18CC"/>
    <w:rsid w:val="00BD37EF"/>
    <w:rsid w:val="00BD3F0C"/>
    <w:rsid w:val="00BD4C1D"/>
    <w:rsid w:val="00BD6107"/>
    <w:rsid w:val="00BD7BE1"/>
    <w:rsid w:val="00BE0A75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7E9"/>
    <w:rsid w:val="00BF08ED"/>
    <w:rsid w:val="00BF0E51"/>
    <w:rsid w:val="00BF12E1"/>
    <w:rsid w:val="00BF4820"/>
    <w:rsid w:val="00BF7E08"/>
    <w:rsid w:val="00C0011B"/>
    <w:rsid w:val="00C0066A"/>
    <w:rsid w:val="00C006A3"/>
    <w:rsid w:val="00C03650"/>
    <w:rsid w:val="00C04165"/>
    <w:rsid w:val="00C05037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5A0"/>
    <w:rsid w:val="00C1271A"/>
    <w:rsid w:val="00C147F5"/>
    <w:rsid w:val="00C14F53"/>
    <w:rsid w:val="00C156E7"/>
    <w:rsid w:val="00C16BB5"/>
    <w:rsid w:val="00C17A39"/>
    <w:rsid w:val="00C21A82"/>
    <w:rsid w:val="00C21C79"/>
    <w:rsid w:val="00C22338"/>
    <w:rsid w:val="00C22375"/>
    <w:rsid w:val="00C2325A"/>
    <w:rsid w:val="00C2349D"/>
    <w:rsid w:val="00C2354A"/>
    <w:rsid w:val="00C2359D"/>
    <w:rsid w:val="00C23A94"/>
    <w:rsid w:val="00C23AD7"/>
    <w:rsid w:val="00C24B6E"/>
    <w:rsid w:val="00C2557F"/>
    <w:rsid w:val="00C2619B"/>
    <w:rsid w:val="00C31BCB"/>
    <w:rsid w:val="00C31DA0"/>
    <w:rsid w:val="00C322AF"/>
    <w:rsid w:val="00C33079"/>
    <w:rsid w:val="00C33131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6F35"/>
    <w:rsid w:val="00C53428"/>
    <w:rsid w:val="00C55CAC"/>
    <w:rsid w:val="00C56936"/>
    <w:rsid w:val="00C57806"/>
    <w:rsid w:val="00C616BC"/>
    <w:rsid w:val="00C625A5"/>
    <w:rsid w:val="00C62841"/>
    <w:rsid w:val="00C63A94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1C42"/>
    <w:rsid w:val="00C82282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580"/>
    <w:rsid w:val="00CA460C"/>
    <w:rsid w:val="00CA7909"/>
    <w:rsid w:val="00CB28A6"/>
    <w:rsid w:val="00CB33E3"/>
    <w:rsid w:val="00CB415D"/>
    <w:rsid w:val="00CB537F"/>
    <w:rsid w:val="00CB602A"/>
    <w:rsid w:val="00CB6121"/>
    <w:rsid w:val="00CC2161"/>
    <w:rsid w:val="00CC3058"/>
    <w:rsid w:val="00CC3428"/>
    <w:rsid w:val="00CC6F38"/>
    <w:rsid w:val="00CC700F"/>
    <w:rsid w:val="00CC72D3"/>
    <w:rsid w:val="00CD1DED"/>
    <w:rsid w:val="00CD2934"/>
    <w:rsid w:val="00CD342B"/>
    <w:rsid w:val="00CD4499"/>
    <w:rsid w:val="00CE29FD"/>
    <w:rsid w:val="00CE6BC4"/>
    <w:rsid w:val="00CE77CA"/>
    <w:rsid w:val="00CF0D2A"/>
    <w:rsid w:val="00CF1236"/>
    <w:rsid w:val="00CF133D"/>
    <w:rsid w:val="00CF4B81"/>
    <w:rsid w:val="00CF62DE"/>
    <w:rsid w:val="00D011DA"/>
    <w:rsid w:val="00D019CF"/>
    <w:rsid w:val="00D06223"/>
    <w:rsid w:val="00D11494"/>
    <w:rsid w:val="00D114D0"/>
    <w:rsid w:val="00D11BA5"/>
    <w:rsid w:val="00D12EAA"/>
    <w:rsid w:val="00D13F70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319"/>
    <w:rsid w:val="00D31A3C"/>
    <w:rsid w:val="00D32406"/>
    <w:rsid w:val="00D3582A"/>
    <w:rsid w:val="00D3583A"/>
    <w:rsid w:val="00D3773F"/>
    <w:rsid w:val="00D40DB7"/>
    <w:rsid w:val="00D42D7D"/>
    <w:rsid w:val="00D42F52"/>
    <w:rsid w:val="00D46480"/>
    <w:rsid w:val="00D47820"/>
    <w:rsid w:val="00D5076B"/>
    <w:rsid w:val="00D50E71"/>
    <w:rsid w:val="00D51623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42E5"/>
    <w:rsid w:val="00D755EB"/>
    <w:rsid w:val="00D75758"/>
    <w:rsid w:val="00D77F45"/>
    <w:rsid w:val="00D81AE4"/>
    <w:rsid w:val="00D81FC3"/>
    <w:rsid w:val="00D8582D"/>
    <w:rsid w:val="00D858AC"/>
    <w:rsid w:val="00D86D19"/>
    <w:rsid w:val="00D870FC"/>
    <w:rsid w:val="00D87E00"/>
    <w:rsid w:val="00D90269"/>
    <w:rsid w:val="00D9134D"/>
    <w:rsid w:val="00D923A4"/>
    <w:rsid w:val="00D93DD4"/>
    <w:rsid w:val="00D948DD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C7D71"/>
    <w:rsid w:val="00DD1F88"/>
    <w:rsid w:val="00DD2628"/>
    <w:rsid w:val="00DD2CE2"/>
    <w:rsid w:val="00DD2D62"/>
    <w:rsid w:val="00DD3296"/>
    <w:rsid w:val="00DD4287"/>
    <w:rsid w:val="00DD5669"/>
    <w:rsid w:val="00DD5A89"/>
    <w:rsid w:val="00DD6161"/>
    <w:rsid w:val="00DD71BF"/>
    <w:rsid w:val="00DE065F"/>
    <w:rsid w:val="00DE41FF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06E0A"/>
    <w:rsid w:val="00E112E6"/>
    <w:rsid w:val="00E1163D"/>
    <w:rsid w:val="00E1407D"/>
    <w:rsid w:val="00E1705D"/>
    <w:rsid w:val="00E170F0"/>
    <w:rsid w:val="00E2026E"/>
    <w:rsid w:val="00E20F02"/>
    <w:rsid w:val="00E20F21"/>
    <w:rsid w:val="00E2171E"/>
    <w:rsid w:val="00E21EE6"/>
    <w:rsid w:val="00E22841"/>
    <w:rsid w:val="00E22947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37672"/>
    <w:rsid w:val="00E416DB"/>
    <w:rsid w:val="00E41F57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2DD5"/>
    <w:rsid w:val="00E63E01"/>
    <w:rsid w:val="00E64189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428B"/>
    <w:rsid w:val="00E84510"/>
    <w:rsid w:val="00E873E8"/>
    <w:rsid w:val="00E9095F"/>
    <w:rsid w:val="00E90B98"/>
    <w:rsid w:val="00E933D4"/>
    <w:rsid w:val="00E93723"/>
    <w:rsid w:val="00E939B8"/>
    <w:rsid w:val="00E9432C"/>
    <w:rsid w:val="00E9441E"/>
    <w:rsid w:val="00E95D8C"/>
    <w:rsid w:val="00E95FF8"/>
    <w:rsid w:val="00E96883"/>
    <w:rsid w:val="00EA0C30"/>
    <w:rsid w:val="00EA2EBC"/>
    <w:rsid w:val="00EA3508"/>
    <w:rsid w:val="00EA3597"/>
    <w:rsid w:val="00EA470A"/>
    <w:rsid w:val="00EA63BF"/>
    <w:rsid w:val="00EB086B"/>
    <w:rsid w:val="00EB11ED"/>
    <w:rsid w:val="00EB3612"/>
    <w:rsid w:val="00EB3B1B"/>
    <w:rsid w:val="00EB6A7F"/>
    <w:rsid w:val="00EB7A04"/>
    <w:rsid w:val="00EC0791"/>
    <w:rsid w:val="00EC2669"/>
    <w:rsid w:val="00EC27C5"/>
    <w:rsid w:val="00EC2D0F"/>
    <w:rsid w:val="00EC3D5F"/>
    <w:rsid w:val="00EC402B"/>
    <w:rsid w:val="00EC46C4"/>
    <w:rsid w:val="00EC4A25"/>
    <w:rsid w:val="00EC4EB9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D47"/>
    <w:rsid w:val="00EE7CEC"/>
    <w:rsid w:val="00EF13A3"/>
    <w:rsid w:val="00EF211C"/>
    <w:rsid w:val="00EF6365"/>
    <w:rsid w:val="00F01DAC"/>
    <w:rsid w:val="00F0212A"/>
    <w:rsid w:val="00F025A2"/>
    <w:rsid w:val="00F03FA0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5F21"/>
    <w:rsid w:val="00F26DE7"/>
    <w:rsid w:val="00F32205"/>
    <w:rsid w:val="00F32298"/>
    <w:rsid w:val="00F32BAE"/>
    <w:rsid w:val="00F33420"/>
    <w:rsid w:val="00F349CF"/>
    <w:rsid w:val="00F3636F"/>
    <w:rsid w:val="00F36CE0"/>
    <w:rsid w:val="00F401E0"/>
    <w:rsid w:val="00F4043E"/>
    <w:rsid w:val="00F407C1"/>
    <w:rsid w:val="00F40F90"/>
    <w:rsid w:val="00F42379"/>
    <w:rsid w:val="00F43B8E"/>
    <w:rsid w:val="00F44684"/>
    <w:rsid w:val="00F4549F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5155"/>
    <w:rsid w:val="00F573C8"/>
    <w:rsid w:val="00F57A9D"/>
    <w:rsid w:val="00F57ABD"/>
    <w:rsid w:val="00F603BE"/>
    <w:rsid w:val="00F6066C"/>
    <w:rsid w:val="00F6079B"/>
    <w:rsid w:val="00F6328E"/>
    <w:rsid w:val="00F63343"/>
    <w:rsid w:val="00F64283"/>
    <w:rsid w:val="00F6512F"/>
    <w:rsid w:val="00F653B8"/>
    <w:rsid w:val="00F65457"/>
    <w:rsid w:val="00F65ADD"/>
    <w:rsid w:val="00F668CE"/>
    <w:rsid w:val="00F671FA"/>
    <w:rsid w:val="00F71AE2"/>
    <w:rsid w:val="00F72255"/>
    <w:rsid w:val="00F734CB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72E"/>
    <w:rsid w:val="00F83A4C"/>
    <w:rsid w:val="00F84091"/>
    <w:rsid w:val="00F93A63"/>
    <w:rsid w:val="00F95532"/>
    <w:rsid w:val="00F95CFD"/>
    <w:rsid w:val="00F961C8"/>
    <w:rsid w:val="00F96B3F"/>
    <w:rsid w:val="00F97C4B"/>
    <w:rsid w:val="00FA07BA"/>
    <w:rsid w:val="00FA1266"/>
    <w:rsid w:val="00FA21B1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5E37"/>
    <w:rsid w:val="00FB6DF9"/>
    <w:rsid w:val="00FC028C"/>
    <w:rsid w:val="00FC0A19"/>
    <w:rsid w:val="00FC1192"/>
    <w:rsid w:val="00FC293C"/>
    <w:rsid w:val="00FC5B01"/>
    <w:rsid w:val="00FC6D5A"/>
    <w:rsid w:val="00FC72F9"/>
    <w:rsid w:val="00FD0468"/>
    <w:rsid w:val="00FD2D92"/>
    <w:rsid w:val="00FD3A66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4249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qFormat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qFormat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Policepardfaut"/>
    <w:rsid w:val="00CE29FD"/>
  </w:style>
  <w:style w:type="table" w:styleId="Grilledutableau">
    <w:name w:val="Table Grid"/>
    <w:basedOn w:val="TableauNormal"/>
    <w:rsid w:val="000603E1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vision">
    <w:name w:val="Revision"/>
    <w:hidden/>
    <w:uiPriority w:val="99"/>
    <w:semiHidden/>
    <w:rsid w:val="001578E9"/>
    <w:rPr>
      <w:lang w:val="en-GB"/>
    </w:rPr>
  </w:style>
  <w:style w:type="paragraph" w:customStyle="1" w:styleId="CRCoverPage">
    <w:name w:val="CR Cover Page"/>
    <w:rsid w:val="00653B9C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227085E-1A09-46A0-AA00-08E8B479A2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3</Pages>
  <Words>601</Words>
  <Characters>3902</Characters>
  <Application>Microsoft Office Word</Application>
  <DocSecurity>0</DocSecurity>
  <Lines>32</Lines>
  <Paragraphs>8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4495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Pierre Courbon</cp:lastModifiedBy>
  <cp:revision>3</cp:revision>
  <cp:lastPrinted>2018-12-17T13:30:00Z</cp:lastPrinted>
  <dcterms:created xsi:type="dcterms:W3CDTF">2023-01-20T08:00:00Z</dcterms:created>
  <dcterms:modified xsi:type="dcterms:W3CDTF">2023-01-20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